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diagrams/data5.xml" ContentType="application/vnd.openxmlformats-officedocument.drawingml.diagramData+xml"/>
  <Override PartName="/word/diagrams/layout5.xml" ContentType="application/vnd.openxmlformats-officedocument.drawingml.diagramLayout+xml"/>
  <Override PartName="/word/diagrams/quickStyle5.xml" ContentType="application/vnd.openxmlformats-officedocument.drawingml.diagramStyle+xml"/>
  <Override PartName="/word/diagrams/colors5.xml" ContentType="application/vnd.openxmlformats-officedocument.drawingml.diagramColors+xml"/>
  <Override PartName="/word/diagrams/drawing5.xml" ContentType="application/vnd.ms-office.drawingml.diagramDrawing+xml"/>
  <Override PartName="/word/diagrams/data6.xml" ContentType="application/vnd.openxmlformats-officedocument.drawingml.diagramData+xml"/>
  <Override PartName="/word/diagrams/layout6.xml" ContentType="application/vnd.openxmlformats-officedocument.drawingml.diagramLayout+xml"/>
  <Override PartName="/word/diagrams/quickStyle6.xml" ContentType="application/vnd.openxmlformats-officedocument.drawingml.diagramStyle+xml"/>
  <Override PartName="/word/diagrams/colors6.xml" ContentType="application/vnd.openxmlformats-officedocument.drawingml.diagramColors+xml"/>
  <Override PartName="/word/diagrams/drawing6.xml" ContentType="application/vnd.ms-office.drawingml.diagramDrawing+xml"/>
  <Override PartName="/word/diagrams/data7.xml" ContentType="application/vnd.openxmlformats-officedocument.drawingml.diagramData+xml"/>
  <Override PartName="/word/diagrams/layout7.xml" ContentType="application/vnd.openxmlformats-officedocument.drawingml.diagramLayout+xml"/>
  <Override PartName="/word/diagrams/quickStyle7.xml" ContentType="application/vnd.openxmlformats-officedocument.drawingml.diagramStyle+xml"/>
  <Override PartName="/word/diagrams/colors7.xml" ContentType="application/vnd.openxmlformats-officedocument.drawingml.diagramColors+xml"/>
  <Override PartName="/word/diagrams/drawing7.xml" ContentType="application/vnd.ms-office.drawingml.diagramDrawing+xml"/>
  <Override PartName="/word/diagrams/data8.xml" ContentType="application/vnd.openxmlformats-officedocument.drawingml.diagramData+xml"/>
  <Override PartName="/word/diagrams/layout8.xml" ContentType="application/vnd.openxmlformats-officedocument.drawingml.diagramLayout+xml"/>
  <Override PartName="/word/diagrams/quickStyle8.xml" ContentType="application/vnd.openxmlformats-officedocument.drawingml.diagramStyle+xml"/>
  <Override PartName="/word/diagrams/colors8.xml" ContentType="application/vnd.openxmlformats-officedocument.drawingml.diagramColors+xml"/>
  <Override PartName="/word/diagrams/drawing8.xml" ContentType="application/vnd.ms-office.drawingml.diagramDrawing+xml"/>
  <Override PartName="/word/diagrams/data9.xml" ContentType="application/vnd.openxmlformats-officedocument.drawingml.diagramData+xml"/>
  <Override PartName="/word/diagrams/layout9.xml" ContentType="application/vnd.openxmlformats-officedocument.drawingml.diagramLayout+xml"/>
  <Override PartName="/word/diagrams/quickStyle9.xml" ContentType="application/vnd.openxmlformats-officedocument.drawingml.diagramStyle+xml"/>
  <Override PartName="/word/diagrams/colors9.xml" ContentType="application/vnd.openxmlformats-officedocument.drawingml.diagramColors+xml"/>
  <Override PartName="/word/diagrams/drawing9.xml" ContentType="application/vnd.ms-office.drawingml.diagramDrawing+xml"/>
  <Override PartName="/word/diagrams/data10.xml" ContentType="application/vnd.openxmlformats-officedocument.drawingml.diagramData+xml"/>
  <Override PartName="/word/diagrams/layout10.xml" ContentType="application/vnd.openxmlformats-officedocument.drawingml.diagramLayout+xml"/>
  <Override PartName="/word/diagrams/quickStyle10.xml" ContentType="application/vnd.openxmlformats-officedocument.drawingml.diagramStyle+xml"/>
  <Override PartName="/word/diagrams/colors10.xml" ContentType="application/vnd.openxmlformats-officedocument.drawingml.diagramColors+xml"/>
  <Override PartName="/word/diagrams/drawing10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Y="-130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02"/>
      </w:tblGrid>
      <w:tr w:rsidR="009D1D09" w:rsidRPr="00EA0364" w:rsidTr="009D1D09">
        <w:trPr>
          <w:trHeight w:val="300"/>
        </w:trPr>
        <w:tc>
          <w:tcPr>
            <w:tcW w:w="3402" w:type="dxa"/>
          </w:tcPr>
          <w:p w:rsidR="009D1D09" w:rsidRPr="00EA0364" w:rsidRDefault="009D1D09" w:rsidP="009D1D09">
            <w:pPr>
              <w:adjustRightInd w:val="0"/>
              <w:snapToGrid w:val="0"/>
              <w:jc w:val="center"/>
              <w:rPr>
                <w:rFonts w:ascii="宋体" w:hAnsi="宋体"/>
                <w:b/>
                <w:bCs/>
                <w:color w:val="000000"/>
                <w:sz w:val="15"/>
              </w:rPr>
            </w:pPr>
            <w:r w:rsidRPr="00EA0364">
              <w:rPr>
                <w:rFonts w:ascii="宋体" w:hAnsi="宋体"/>
                <w:b/>
                <w:bCs/>
                <w:color w:val="000000"/>
                <w:sz w:val="15"/>
              </w:rPr>
              <w:t xml:space="preserve">Copyright (c)  </w:t>
            </w:r>
            <w:r w:rsidR="00E02BF3">
              <w:rPr>
                <w:rFonts w:ascii="宋体" w:hAnsi="宋体" w:hint="eastAsia"/>
                <w:b/>
                <w:bCs/>
                <w:color w:val="000000"/>
                <w:sz w:val="15"/>
              </w:rPr>
              <w:t>ChinaSoft</w:t>
            </w:r>
            <w:r w:rsidRPr="00EA0364">
              <w:rPr>
                <w:rFonts w:ascii="宋体" w:hAnsi="宋体"/>
                <w:b/>
                <w:bCs/>
                <w:color w:val="000000"/>
                <w:sz w:val="15"/>
              </w:rPr>
              <w:t>.</w:t>
            </w:r>
          </w:p>
          <w:p w:rsidR="009D1D09" w:rsidRPr="00EA0364" w:rsidRDefault="00E02BF3" w:rsidP="00E02BF3">
            <w:pPr>
              <w:adjustRightInd w:val="0"/>
              <w:snapToGrid w:val="0"/>
              <w:jc w:val="center"/>
              <w:rPr>
                <w:rFonts w:ascii="宋体" w:hAnsi="宋体"/>
                <w:b/>
                <w:bCs/>
                <w:color w:val="000000"/>
                <w:sz w:val="15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15"/>
              </w:rPr>
              <w:t>北京中软国际教育科技股份有限公司</w:t>
            </w:r>
            <w:r w:rsidR="009D1D09" w:rsidRPr="00EA0364">
              <w:rPr>
                <w:rFonts w:ascii="宋体" w:hAnsi="宋体" w:hint="eastAsia"/>
                <w:b/>
                <w:bCs/>
                <w:color w:val="000000"/>
                <w:sz w:val="15"/>
              </w:rPr>
              <w:t xml:space="preserve"> 版权所有</w:t>
            </w:r>
          </w:p>
        </w:tc>
      </w:tr>
      <w:tr w:rsidR="009D1D09" w:rsidRPr="00EA0364" w:rsidTr="009D1D09">
        <w:trPr>
          <w:trHeight w:val="826"/>
        </w:trPr>
        <w:tc>
          <w:tcPr>
            <w:tcW w:w="3402" w:type="dxa"/>
          </w:tcPr>
          <w:p w:rsidR="009D1D09" w:rsidRPr="00EA0364" w:rsidRDefault="009D1D09" w:rsidP="009D1D09">
            <w:pPr>
              <w:adjustRightInd w:val="0"/>
              <w:snapToGrid w:val="0"/>
              <w:rPr>
                <w:rFonts w:ascii="宋体" w:hAnsi="宋体"/>
                <w:color w:val="000000"/>
                <w:sz w:val="15"/>
              </w:rPr>
            </w:pPr>
            <w:r w:rsidRPr="00EA0364">
              <w:rPr>
                <w:rFonts w:ascii="宋体" w:hAnsi="宋体" w:hint="eastAsia"/>
                <w:color w:val="000000"/>
                <w:sz w:val="15"/>
              </w:rPr>
              <w:t>本文档资料属本公司的资产,任何人士不得擅自复印、扫描或以其他任何方式进行传播。阅读和使用本资料必须获得相应的书面授权,承担保密责任和接受相应的法律约束.</w:t>
            </w:r>
            <w:r w:rsidRPr="00EA0364">
              <w:rPr>
                <w:rFonts w:ascii="宋体" w:hAnsi="宋体"/>
                <w:color w:val="000000"/>
                <w:sz w:val="15"/>
              </w:rPr>
              <w:t xml:space="preserve"> </w:t>
            </w:r>
          </w:p>
        </w:tc>
      </w:tr>
    </w:tbl>
    <w:tbl>
      <w:tblPr>
        <w:tblStyle w:val="a7"/>
        <w:tblpPr w:leftFromText="180" w:rightFromText="180" w:vertAnchor="text" w:horzAnchor="margin" w:tblpXSpec="right" w:tblpY="38"/>
        <w:tblW w:w="0" w:type="auto"/>
        <w:tblLook w:val="04A0" w:firstRow="1" w:lastRow="0" w:firstColumn="1" w:lastColumn="0" w:noHBand="0" w:noVBand="1"/>
      </w:tblPr>
      <w:tblGrid>
        <w:gridCol w:w="1242"/>
        <w:gridCol w:w="1276"/>
      </w:tblGrid>
      <w:tr w:rsidR="003B150C" w:rsidTr="003B150C">
        <w:tc>
          <w:tcPr>
            <w:tcW w:w="1242" w:type="dxa"/>
          </w:tcPr>
          <w:p w:rsidR="003B150C" w:rsidRPr="00E32296" w:rsidRDefault="003B150C" w:rsidP="003B150C">
            <w:pPr>
              <w:jc w:val="center"/>
              <w:rPr>
                <w:rFonts w:ascii="宋体" w:hAnsi="宋体"/>
                <w:sz w:val="20"/>
              </w:rPr>
            </w:pPr>
            <w:r w:rsidRPr="00E32296">
              <w:rPr>
                <w:rFonts w:ascii="宋体" w:hAnsi="宋体"/>
                <w:sz w:val="20"/>
              </w:rPr>
              <w:t>机密级别</w:t>
            </w:r>
          </w:p>
        </w:tc>
        <w:tc>
          <w:tcPr>
            <w:tcW w:w="1276" w:type="dxa"/>
          </w:tcPr>
          <w:p w:rsidR="003B150C" w:rsidRPr="00E32296" w:rsidRDefault="003B150C" w:rsidP="003B150C">
            <w:pPr>
              <w:jc w:val="center"/>
              <w:rPr>
                <w:rFonts w:ascii="宋体" w:hAnsi="宋体"/>
                <w:sz w:val="20"/>
              </w:rPr>
            </w:pPr>
          </w:p>
        </w:tc>
      </w:tr>
      <w:tr w:rsidR="003B150C" w:rsidTr="003B150C">
        <w:tc>
          <w:tcPr>
            <w:tcW w:w="1242" w:type="dxa"/>
          </w:tcPr>
          <w:p w:rsidR="003B150C" w:rsidRPr="00E32296" w:rsidRDefault="003B150C" w:rsidP="003B150C">
            <w:pPr>
              <w:jc w:val="center"/>
              <w:rPr>
                <w:rFonts w:ascii="宋体" w:hAnsi="宋体"/>
                <w:sz w:val="20"/>
              </w:rPr>
            </w:pPr>
            <w:r w:rsidRPr="00E32296">
              <w:rPr>
                <w:rFonts w:ascii="宋体" w:hAnsi="宋体"/>
                <w:sz w:val="20"/>
              </w:rPr>
              <w:t>版</w:t>
            </w:r>
            <w:r w:rsidRPr="00E32296">
              <w:rPr>
                <w:rFonts w:ascii="宋体" w:hAnsi="宋体" w:hint="eastAsia"/>
                <w:sz w:val="20"/>
              </w:rPr>
              <w:t xml:space="preserve"> </w:t>
            </w:r>
            <w:r w:rsidRPr="00E32296">
              <w:rPr>
                <w:rFonts w:ascii="宋体" w:hAnsi="宋体"/>
                <w:sz w:val="20"/>
              </w:rPr>
              <w:t>本</w:t>
            </w:r>
            <w:r w:rsidRPr="00E32296">
              <w:rPr>
                <w:rFonts w:ascii="宋体" w:hAnsi="宋体" w:hint="eastAsia"/>
                <w:sz w:val="20"/>
              </w:rPr>
              <w:t xml:space="preserve"> </w:t>
            </w:r>
            <w:r w:rsidRPr="00E32296">
              <w:rPr>
                <w:rFonts w:ascii="宋体" w:hAnsi="宋体"/>
                <w:sz w:val="20"/>
              </w:rPr>
              <w:t>号</w:t>
            </w:r>
          </w:p>
        </w:tc>
        <w:tc>
          <w:tcPr>
            <w:tcW w:w="1276" w:type="dxa"/>
          </w:tcPr>
          <w:p w:rsidR="003B150C" w:rsidRPr="00E32296" w:rsidRDefault="003B150C" w:rsidP="003B150C">
            <w:pPr>
              <w:jc w:val="center"/>
              <w:rPr>
                <w:rFonts w:ascii="宋体" w:hAnsi="宋体"/>
                <w:sz w:val="20"/>
              </w:rPr>
            </w:pPr>
            <w:r w:rsidRPr="00E32296">
              <w:rPr>
                <w:rFonts w:ascii="宋体" w:hAnsi="宋体" w:hint="eastAsia"/>
                <w:sz w:val="20"/>
              </w:rPr>
              <w:t>0.0.1</w:t>
            </w:r>
          </w:p>
        </w:tc>
      </w:tr>
      <w:tr w:rsidR="003B150C" w:rsidTr="003B150C">
        <w:tc>
          <w:tcPr>
            <w:tcW w:w="1242" w:type="dxa"/>
          </w:tcPr>
          <w:p w:rsidR="003B150C" w:rsidRPr="00E32296" w:rsidRDefault="003B150C" w:rsidP="003B150C">
            <w:pPr>
              <w:jc w:val="center"/>
              <w:rPr>
                <w:rFonts w:ascii="宋体" w:hAnsi="宋体"/>
                <w:sz w:val="20"/>
              </w:rPr>
            </w:pPr>
            <w:r w:rsidRPr="00E32296">
              <w:rPr>
                <w:rFonts w:ascii="宋体" w:hAnsi="宋体"/>
                <w:sz w:val="20"/>
              </w:rPr>
              <w:t>页</w:t>
            </w:r>
            <w:r w:rsidRPr="00E32296">
              <w:rPr>
                <w:rFonts w:ascii="宋体" w:hAnsi="宋体" w:hint="eastAsia"/>
                <w:sz w:val="20"/>
              </w:rPr>
              <w:t xml:space="preserve">    </w:t>
            </w:r>
            <w:r w:rsidRPr="00E32296">
              <w:rPr>
                <w:rFonts w:ascii="宋体" w:hAnsi="宋体"/>
                <w:sz w:val="20"/>
              </w:rPr>
              <w:t>数</w:t>
            </w:r>
          </w:p>
        </w:tc>
        <w:tc>
          <w:tcPr>
            <w:tcW w:w="1276" w:type="dxa"/>
          </w:tcPr>
          <w:p w:rsidR="003B150C" w:rsidRPr="00E32296" w:rsidRDefault="003B150C" w:rsidP="003B150C">
            <w:pPr>
              <w:jc w:val="center"/>
              <w:rPr>
                <w:rFonts w:ascii="宋体" w:hAnsi="宋体"/>
                <w:sz w:val="20"/>
              </w:rPr>
            </w:pPr>
          </w:p>
        </w:tc>
      </w:tr>
    </w:tbl>
    <w:p w:rsidR="00FB1C48" w:rsidRPr="00EA0364" w:rsidRDefault="00FB1C48" w:rsidP="00FB1C48">
      <w:pPr>
        <w:tabs>
          <w:tab w:val="left" w:pos="7035"/>
        </w:tabs>
        <w:rPr>
          <w:rFonts w:ascii="宋体" w:hAnsi="宋体"/>
        </w:rPr>
      </w:pPr>
      <w:r w:rsidRPr="00EA0364">
        <w:rPr>
          <w:rFonts w:ascii="宋体" w:hAnsi="宋体"/>
        </w:rPr>
        <w:tab/>
      </w:r>
    </w:p>
    <w:p w:rsidR="00FB1C48" w:rsidRPr="00EA0364" w:rsidRDefault="00FB1C48" w:rsidP="00FB1C48">
      <w:pPr>
        <w:rPr>
          <w:rFonts w:ascii="宋体" w:hAnsi="宋体"/>
        </w:rPr>
      </w:pPr>
    </w:p>
    <w:p w:rsidR="00FB1C48" w:rsidRPr="00EA0364" w:rsidRDefault="00FB1C48" w:rsidP="00FB1C48">
      <w:pPr>
        <w:rPr>
          <w:rFonts w:ascii="宋体" w:hAnsi="宋体"/>
        </w:rPr>
      </w:pPr>
    </w:p>
    <w:p w:rsidR="00FB1C48" w:rsidRDefault="00FB1C48" w:rsidP="00FB1C48">
      <w:pPr>
        <w:rPr>
          <w:rFonts w:ascii="宋体" w:hAnsi="宋体"/>
        </w:rPr>
      </w:pPr>
    </w:p>
    <w:p w:rsidR="003B150C" w:rsidRDefault="003B150C" w:rsidP="00FB1C48">
      <w:pPr>
        <w:rPr>
          <w:rFonts w:ascii="宋体" w:hAnsi="宋体"/>
        </w:rPr>
      </w:pPr>
    </w:p>
    <w:p w:rsidR="003B150C" w:rsidRPr="00EA0364" w:rsidRDefault="003B150C" w:rsidP="00FB1C48">
      <w:pPr>
        <w:rPr>
          <w:rFonts w:ascii="宋体" w:hAnsi="宋体"/>
        </w:rPr>
      </w:pPr>
    </w:p>
    <w:p w:rsidR="00391C1B" w:rsidRDefault="007E40A7" w:rsidP="00FB1C48">
      <w:pPr>
        <w:jc w:val="center"/>
        <w:rPr>
          <w:rFonts w:ascii="宋体" w:hAnsi="宋体"/>
          <w:b/>
          <w:bCs/>
          <w:sz w:val="72"/>
          <w:szCs w:val="72"/>
        </w:rPr>
      </w:pPr>
      <w:r>
        <w:rPr>
          <w:rFonts w:ascii="宋体" w:hAnsi="宋体" w:hint="eastAsia"/>
          <w:b/>
          <w:bCs/>
          <w:sz w:val="72"/>
          <w:szCs w:val="72"/>
        </w:rPr>
        <w:t>中软国际</w:t>
      </w:r>
      <w:r w:rsidR="00851904">
        <w:rPr>
          <w:rFonts w:ascii="宋体" w:hAnsi="宋体" w:hint="eastAsia"/>
          <w:b/>
          <w:bCs/>
          <w:sz w:val="72"/>
          <w:szCs w:val="72"/>
        </w:rPr>
        <w:t>教育</w:t>
      </w:r>
      <w:r>
        <w:rPr>
          <w:rFonts w:ascii="宋体" w:hAnsi="宋体" w:hint="eastAsia"/>
          <w:b/>
          <w:bCs/>
          <w:sz w:val="72"/>
          <w:szCs w:val="72"/>
        </w:rPr>
        <w:t>（重庆）</w:t>
      </w:r>
    </w:p>
    <w:p w:rsidR="00FB1C48" w:rsidRPr="00EA0364" w:rsidRDefault="00194866" w:rsidP="00FB1C48">
      <w:pPr>
        <w:jc w:val="center"/>
        <w:rPr>
          <w:rFonts w:ascii="宋体" w:hAnsi="宋体"/>
          <w:b/>
          <w:bCs/>
          <w:sz w:val="72"/>
          <w:szCs w:val="72"/>
        </w:rPr>
      </w:pPr>
      <w:r>
        <w:rPr>
          <w:rFonts w:ascii="宋体" w:hAnsi="宋体" w:hint="eastAsia"/>
          <w:b/>
          <w:bCs/>
          <w:sz w:val="72"/>
          <w:szCs w:val="72"/>
        </w:rPr>
        <w:t>项目开发计划</w:t>
      </w:r>
    </w:p>
    <w:p w:rsidR="00FB1C48" w:rsidRPr="00EA0364" w:rsidRDefault="00FB1C48" w:rsidP="00FB1C48">
      <w:pPr>
        <w:ind w:firstLine="210"/>
        <w:rPr>
          <w:rFonts w:ascii="宋体" w:hAnsi="宋体"/>
        </w:rPr>
      </w:pPr>
    </w:p>
    <w:p w:rsidR="00FB1C48" w:rsidRPr="00EA0364" w:rsidRDefault="00FB1C48" w:rsidP="00FB1C48">
      <w:pPr>
        <w:ind w:firstLine="210"/>
        <w:rPr>
          <w:rFonts w:ascii="宋体" w:hAnsi="宋体"/>
        </w:rPr>
      </w:pPr>
    </w:p>
    <w:tbl>
      <w:tblPr>
        <w:tblStyle w:val="a7"/>
        <w:tblW w:w="0" w:type="auto"/>
        <w:tblInd w:w="8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74"/>
        <w:gridCol w:w="4788"/>
      </w:tblGrid>
      <w:tr w:rsidR="00194866" w:rsidTr="00E96EE0">
        <w:tc>
          <w:tcPr>
            <w:tcW w:w="1874" w:type="dxa"/>
          </w:tcPr>
          <w:p w:rsidR="00194866" w:rsidRDefault="00194866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9F0CD0">
              <w:rPr>
                <w:rFonts w:ascii="宋体" w:hAnsi="宋体"/>
                <w:b/>
                <w:spacing w:val="75"/>
                <w:kern w:val="0"/>
                <w:sz w:val="30"/>
                <w:szCs w:val="30"/>
                <w:fitText w:val="1204" w:id="-1265460988"/>
              </w:rPr>
              <w:t>项目</w:t>
            </w:r>
            <w:r w:rsidRPr="009F0CD0">
              <w:rPr>
                <w:rFonts w:ascii="宋体" w:hAnsi="宋体"/>
                <w:b/>
                <w:kern w:val="0"/>
                <w:sz w:val="30"/>
                <w:szCs w:val="30"/>
                <w:fitText w:val="1204" w:id="-1265460988"/>
              </w:rPr>
              <w:t>号</w:t>
            </w:r>
            <w:r w:rsidR="009105FE">
              <w:rPr>
                <w:rFonts w:ascii="宋体" w:hAnsi="宋体" w:hint="eastAsia"/>
                <w:b/>
                <w:kern w:val="0"/>
                <w:sz w:val="30"/>
                <w:szCs w:val="30"/>
              </w:rPr>
              <w:t xml:space="preserve"> </w:t>
            </w:r>
            <w:r>
              <w:rPr>
                <w:rFonts w:ascii="宋体" w:hAnsi="宋体"/>
                <w:b/>
                <w:kern w:val="0"/>
                <w:sz w:val="30"/>
                <w:szCs w:val="30"/>
              </w:rPr>
              <w:t>：</w:t>
            </w:r>
          </w:p>
        </w:tc>
        <w:tc>
          <w:tcPr>
            <w:tcW w:w="4788" w:type="dxa"/>
            <w:tcBorders>
              <w:bottom w:val="single" w:sz="4" w:space="0" w:color="auto"/>
            </w:tcBorders>
          </w:tcPr>
          <w:p w:rsidR="00194866" w:rsidRDefault="007C4B6F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KF-</w:t>
            </w:r>
            <w:r w:rsidR="00302723">
              <w:rPr>
                <w:rFonts w:ascii="宋体" w:hAnsi="宋体" w:hint="eastAsia"/>
                <w:b/>
                <w:sz w:val="30"/>
                <w:szCs w:val="30"/>
              </w:rPr>
              <w:t>C</w:t>
            </w:r>
            <w:r>
              <w:rPr>
                <w:rFonts w:ascii="宋体" w:hAnsi="宋体" w:hint="eastAsia"/>
                <w:b/>
                <w:sz w:val="30"/>
                <w:szCs w:val="30"/>
              </w:rPr>
              <w:t>2023-001</w:t>
            </w:r>
          </w:p>
        </w:tc>
      </w:tr>
      <w:tr w:rsidR="00194866" w:rsidTr="00E96EE0">
        <w:tc>
          <w:tcPr>
            <w:tcW w:w="1874" w:type="dxa"/>
          </w:tcPr>
          <w:p w:rsidR="00194866" w:rsidRDefault="00194866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9F0CD0">
              <w:rPr>
                <w:rFonts w:ascii="宋体" w:hAnsi="宋体"/>
                <w:b/>
                <w:spacing w:val="9"/>
                <w:w w:val="97"/>
                <w:kern w:val="0"/>
                <w:sz w:val="30"/>
                <w:szCs w:val="30"/>
                <w:fitText w:val="1204" w:id="-1265460989"/>
              </w:rPr>
              <w:t>项目名</w:t>
            </w:r>
            <w:r w:rsidRPr="009F0CD0">
              <w:rPr>
                <w:rFonts w:ascii="宋体" w:hAnsi="宋体"/>
                <w:b/>
                <w:spacing w:val="-13"/>
                <w:w w:val="97"/>
                <w:kern w:val="0"/>
                <w:sz w:val="30"/>
                <w:szCs w:val="30"/>
                <w:fitText w:val="1204" w:id="-1265460989"/>
              </w:rPr>
              <w:t>称</w:t>
            </w:r>
            <w:r w:rsidR="009105FE">
              <w:rPr>
                <w:rFonts w:ascii="宋体" w:hAnsi="宋体" w:hint="eastAsia"/>
                <w:b/>
                <w:kern w:val="0"/>
                <w:sz w:val="30"/>
                <w:szCs w:val="30"/>
              </w:rPr>
              <w:t xml:space="preserve"> </w:t>
            </w:r>
            <w:r>
              <w:rPr>
                <w:rFonts w:ascii="宋体" w:hAnsi="宋体"/>
                <w:b/>
                <w:kern w:val="0"/>
                <w:sz w:val="30"/>
                <w:szCs w:val="30"/>
              </w:rPr>
              <w:t>：</w:t>
            </w:r>
          </w:p>
        </w:tc>
        <w:tc>
          <w:tcPr>
            <w:tcW w:w="4788" w:type="dxa"/>
            <w:tcBorders>
              <w:top w:val="single" w:sz="4" w:space="0" w:color="auto"/>
              <w:bottom w:val="single" w:sz="4" w:space="0" w:color="auto"/>
            </w:tcBorders>
          </w:tcPr>
          <w:p w:rsidR="00194866" w:rsidRDefault="007C4B6F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/>
                <w:b/>
                <w:sz w:val="30"/>
                <w:szCs w:val="30"/>
              </w:rPr>
              <w:t>鸿蒙课程开发</w:t>
            </w:r>
          </w:p>
        </w:tc>
      </w:tr>
      <w:tr w:rsidR="00194866" w:rsidTr="00E96EE0">
        <w:tc>
          <w:tcPr>
            <w:tcW w:w="1874" w:type="dxa"/>
          </w:tcPr>
          <w:p w:rsidR="00194866" w:rsidRDefault="00194866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9F0CD0">
              <w:rPr>
                <w:rFonts w:ascii="宋体" w:hAnsi="宋体"/>
                <w:b/>
                <w:spacing w:val="75"/>
                <w:kern w:val="0"/>
                <w:sz w:val="30"/>
                <w:szCs w:val="30"/>
                <w:fitText w:val="1204" w:id="-1265460990"/>
              </w:rPr>
              <w:t>制作</w:t>
            </w:r>
            <w:r w:rsidRPr="009F0CD0">
              <w:rPr>
                <w:rFonts w:ascii="宋体" w:hAnsi="宋体"/>
                <w:b/>
                <w:kern w:val="0"/>
                <w:sz w:val="30"/>
                <w:szCs w:val="30"/>
                <w:fitText w:val="1204" w:id="-1265460990"/>
              </w:rPr>
              <w:t>人</w:t>
            </w:r>
            <w:r w:rsidR="009105FE">
              <w:rPr>
                <w:rFonts w:ascii="宋体" w:hAnsi="宋体" w:hint="eastAsia"/>
                <w:b/>
                <w:kern w:val="0"/>
                <w:sz w:val="30"/>
                <w:szCs w:val="30"/>
              </w:rPr>
              <w:t xml:space="preserve"> </w:t>
            </w:r>
            <w:r>
              <w:rPr>
                <w:rFonts w:ascii="宋体" w:hAnsi="宋体"/>
                <w:b/>
                <w:kern w:val="0"/>
                <w:sz w:val="30"/>
                <w:szCs w:val="30"/>
              </w:rPr>
              <w:t>：</w:t>
            </w:r>
          </w:p>
        </w:tc>
        <w:tc>
          <w:tcPr>
            <w:tcW w:w="4788" w:type="dxa"/>
            <w:tcBorders>
              <w:top w:val="single" w:sz="4" w:space="0" w:color="auto"/>
              <w:bottom w:val="single" w:sz="4" w:space="0" w:color="auto"/>
            </w:tcBorders>
          </w:tcPr>
          <w:p w:rsidR="00194866" w:rsidRDefault="00302723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/>
                <w:b/>
                <w:sz w:val="30"/>
                <w:szCs w:val="30"/>
              </w:rPr>
              <w:t>刘</w:t>
            </w:r>
            <w:r>
              <w:rPr>
                <w:rFonts w:ascii="宋体" w:hAnsi="宋体" w:hint="eastAsia"/>
                <w:b/>
                <w:sz w:val="30"/>
                <w:szCs w:val="30"/>
              </w:rPr>
              <w:t xml:space="preserve"> </w:t>
            </w:r>
            <w:r>
              <w:rPr>
                <w:rFonts w:ascii="宋体" w:hAnsi="宋体"/>
                <w:b/>
                <w:sz w:val="30"/>
                <w:szCs w:val="30"/>
              </w:rPr>
              <w:t>洋</w:t>
            </w:r>
          </w:p>
        </w:tc>
      </w:tr>
      <w:tr w:rsidR="00194866" w:rsidTr="00E96EE0">
        <w:tc>
          <w:tcPr>
            <w:tcW w:w="1874" w:type="dxa"/>
          </w:tcPr>
          <w:p w:rsidR="00194866" w:rsidRDefault="00194866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9F0CD0">
              <w:rPr>
                <w:rFonts w:ascii="宋体" w:hAnsi="宋体"/>
                <w:b/>
                <w:spacing w:val="301"/>
                <w:kern w:val="0"/>
                <w:sz w:val="30"/>
                <w:szCs w:val="30"/>
                <w:fitText w:val="1204" w:id="-1265460991"/>
              </w:rPr>
              <w:t>部</w:t>
            </w:r>
            <w:r w:rsidRPr="009F0CD0">
              <w:rPr>
                <w:rFonts w:ascii="宋体" w:hAnsi="宋体"/>
                <w:b/>
                <w:kern w:val="0"/>
                <w:sz w:val="30"/>
                <w:szCs w:val="30"/>
                <w:fitText w:val="1204" w:id="-1265460991"/>
              </w:rPr>
              <w:t>门</w:t>
            </w:r>
            <w:r w:rsidR="009105FE">
              <w:rPr>
                <w:rFonts w:ascii="宋体" w:hAnsi="宋体" w:hint="eastAsia"/>
                <w:b/>
                <w:kern w:val="0"/>
                <w:sz w:val="30"/>
                <w:szCs w:val="30"/>
              </w:rPr>
              <w:t xml:space="preserve"> </w:t>
            </w:r>
            <w:r>
              <w:rPr>
                <w:rFonts w:ascii="宋体" w:hAnsi="宋体"/>
                <w:b/>
                <w:kern w:val="0"/>
                <w:sz w:val="30"/>
                <w:szCs w:val="30"/>
              </w:rPr>
              <w:t>：</w:t>
            </w:r>
          </w:p>
        </w:tc>
        <w:tc>
          <w:tcPr>
            <w:tcW w:w="4788" w:type="dxa"/>
            <w:tcBorders>
              <w:top w:val="single" w:sz="4" w:space="0" w:color="auto"/>
              <w:bottom w:val="single" w:sz="4" w:space="0" w:color="auto"/>
            </w:tcBorders>
          </w:tcPr>
          <w:p w:rsidR="00194866" w:rsidRDefault="00194866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</w:p>
        </w:tc>
      </w:tr>
      <w:tr w:rsidR="00194866" w:rsidTr="00E96EE0">
        <w:tc>
          <w:tcPr>
            <w:tcW w:w="1874" w:type="dxa"/>
          </w:tcPr>
          <w:p w:rsidR="00194866" w:rsidRDefault="00194866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  <w:r w:rsidRPr="009F0CD0">
              <w:rPr>
                <w:rFonts w:ascii="宋体" w:hAnsi="宋体"/>
                <w:b/>
                <w:spacing w:val="301"/>
                <w:kern w:val="0"/>
                <w:sz w:val="30"/>
                <w:szCs w:val="30"/>
                <w:fitText w:val="1204" w:id="-1265460992"/>
              </w:rPr>
              <w:t>日</w:t>
            </w:r>
            <w:r w:rsidRPr="009F0CD0">
              <w:rPr>
                <w:rFonts w:ascii="宋体" w:hAnsi="宋体"/>
                <w:b/>
                <w:kern w:val="0"/>
                <w:sz w:val="30"/>
                <w:szCs w:val="30"/>
                <w:fitText w:val="1204" w:id="-1265460992"/>
              </w:rPr>
              <w:t>期</w:t>
            </w:r>
            <w:r w:rsidR="009105FE">
              <w:rPr>
                <w:rFonts w:ascii="宋体" w:hAnsi="宋体" w:hint="eastAsia"/>
                <w:b/>
                <w:kern w:val="0"/>
                <w:sz w:val="30"/>
                <w:szCs w:val="30"/>
              </w:rPr>
              <w:t xml:space="preserve"> </w:t>
            </w:r>
            <w:r>
              <w:rPr>
                <w:rFonts w:ascii="宋体" w:hAnsi="宋体"/>
                <w:b/>
                <w:kern w:val="0"/>
                <w:sz w:val="30"/>
                <w:szCs w:val="30"/>
              </w:rPr>
              <w:t>：</w:t>
            </w:r>
          </w:p>
        </w:tc>
        <w:tc>
          <w:tcPr>
            <w:tcW w:w="4788" w:type="dxa"/>
            <w:tcBorders>
              <w:top w:val="single" w:sz="4" w:space="0" w:color="auto"/>
              <w:bottom w:val="single" w:sz="4" w:space="0" w:color="auto"/>
            </w:tcBorders>
          </w:tcPr>
          <w:p w:rsidR="00194866" w:rsidRDefault="00302723" w:rsidP="00194866">
            <w:pPr>
              <w:tabs>
                <w:tab w:val="left" w:pos="840"/>
              </w:tabs>
              <w:jc w:val="center"/>
              <w:rPr>
                <w:rFonts w:ascii="宋体" w:hAnsi="宋体"/>
                <w:b/>
                <w:sz w:val="30"/>
                <w:szCs w:val="30"/>
              </w:rPr>
            </w:pPr>
            <w:r>
              <w:rPr>
                <w:rFonts w:ascii="宋体" w:hAnsi="宋体" w:hint="eastAsia"/>
                <w:b/>
                <w:sz w:val="30"/>
                <w:szCs w:val="30"/>
              </w:rPr>
              <w:t>2023年4月18日</w:t>
            </w:r>
          </w:p>
        </w:tc>
      </w:tr>
    </w:tbl>
    <w:p w:rsidR="00465D84" w:rsidRDefault="00465D84" w:rsidP="00194866">
      <w:pPr>
        <w:jc w:val="center"/>
        <w:rPr>
          <w:rFonts w:ascii="宋体" w:hAnsi="宋体"/>
          <w:b/>
          <w:sz w:val="30"/>
          <w:szCs w:val="30"/>
        </w:rPr>
      </w:pPr>
    </w:p>
    <w:p w:rsidR="00465D84" w:rsidRPr="00EA0364" w:rsidRDefault="00465D84" w:rsidP="00194866">
      <w:pPr>
        <w:jc w:val="center"/>
        <w:rPr>
          <w:rFonts w:ascii="宋体" w:hAnsi="宋体"/>
          <w:b/>
          <w:sz w:val="30"/>
          <w:szCs w:val="30"/>
        </w:rPr>
      </w:pPr>
    </w:p>
    <w:tbl>
      <w:tblPr>
        <w:tblStyle w:val="a7"/>
        <w:tblW w:w="0" w:type="auto"/>
        <w:tblInd w:w="534" w:type="dxa"/>
        <w:tblLook w:val="04A0" w:firstRow="1" w:lastRow="0" w:firstColumn="1" w:lastColumn="0" w:noHBand="0" w:noVBand="1"/>
      </w:tblPr>
      <w:tblGrid>
        <w:gridCol w:w="1417"/>
        <w:gridCol w:w="2309"/>
        <w:gridCol w:w="1377"/>
        <w:gridCol w:w="2268"/>
      </w:tblGrid>
      <w:tr w:rsidR="00465D84" w:rsidTr="0036603B">
        <w:tc>
          <w:tcPr>
            <w:tcW w:w="1417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  <w:r w:rsidRPr="00465D84">
              <w:rPr>
                <w:rFonts w:ascii="宋体" w:hAnsi="宋体"/>
                <w:b/>
                <w:bCs/>
                <w:sz w:val="28"/>
              </w:rPr>
              <w:t>初审</w:t>
            </w:r>
          </w:p>
        </w:tc>
        <w:tc>
          <w:tcPr>
            <w:tcW w:w="2309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</w:p>
        </w:tc>
        <w:tc>
          <w:tcPr>
            <w:tcW w:w="1377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  <w:r w:rsidRPr="00465D84">
              <w:rPr>
                <w:rFonts w:ascii="宋体" w:hAnsi="宋体"/>
                <w:b/>
                <w:bCs/>
                <w:sz w:val="28"/>
              </w:rPr>
              <w:t>日期</w:t>
            </w:r>
          </w:p>
        </w:tc>
        <w:tc>
          <w:tcPr>
            <w:tcW w:w="2268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</w:p>
        </w:tc>
      </w:tr>
      <w:tr w:rsidR="00465D84" w:rsidTr="0036603B">
        <w:tc>
          <w:tcPr>
            <w:tcW w:w="1417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  <w:r w:rsidRPr="00465D84">
              <w:rPr>
                <w:rFonts w:ascii="宋体" w:hAnsi="宋体"/>
                <w:b/>
                <w:bCs/>
                <w:sz w:val="28"/>
              </w:rPr>
              <w:t>复审</w:t>
            </w:r>
          </w:p>
        </w:tc>
        <w:tc>
          <w:tcPr>
            <w:tcW w:w="2309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</w:p>
        </w:tc>
        <w:tc>
          <w:tcPr>
            <w:tcW w:w="1377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  <w:r w:rsidRPr="00465D84">
              <w:rPr>
                <w:rFonts w:ascii="宋体" w:hAnsi="宋体"/>
                <w:b/>
                <w:bCs/>
                <w:sz w:val="28"/>
              </w:rPr>
              <w:t>日期</w:t>
            </w:r>
          </w:p>
        </w:tc>
        <w:tc>
          <w:tcPr>
            <w:tcW w:w="2268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</w:p>
        </w:tc>
      </w:tr>
      <w:tr w:rsidR="00465D84" w:rsidTr="0036603B">
        <w:tc>
          <w:tcPr>
            <w:tcW w:w="1417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  <w:r w:rsidRPr="00465D84">
              <w:rPr>
                <w:rFonts w:ascii="宋体" w:hAnsi="宋体"/>
                <w:b/>
                <w:bCs/>
                <w:sz w:val="28"/>
              </w:rPr>
              <w:t>批准</w:t>
            </w:r>
          </w:p>
        </w:tc>
        <w:tc>
          <w:tcPr>
            <w:tcW w:w="2309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</w:p>
        </w:tc>
        <w:tc>
          <w:tcPr>
            <w:tcW w:w="1377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  <w:r w:rsidRPr="00465D84">
              <w:rPr>
                <w:rFonts w:ascii="宋体" w:hAnsi="宋体"/>
                <w:b/>
                <w:bCs/>
                <w:sz w:val="28"/>
              </w:rPr>
              <w:t>日期</w:t>
            </w:r>
          </w:p>
        </w:tc>
        <w:tc>
          <w:tcPr>
            <w:tcW w:w="2268" w:type="dxa"/>
          </w:tcPr>
          <w:p w:rsidR="00465D84" w:rsidRPr="00465D84" w:rsidRDefault="00465D84" w:rsidP="00465D84">
            <w:pPr>
              <w:jc w:val="center"/>
              <w:rPr>
                <w:rFonts w:ascii="宋体" w:hAnsi="宋体"/>
                <w:b/>
                <w:bCs/>
                <w:sz w:val="28"/>
              </w:rPr>
            </w:pPr>
          </w:p>
        </w:tc>
      </w:tr>
    </w:tbl>
    <w:p w:rsidR="00FB1C48" w:rsidRPr="00EA0364" w:rsidRDefault="00FB1C48" w:rsidP="00FB1C48">
      <w:pPr>
        <w:rPr>
          <w:rFonts w:ascii="宋体" w:hAnsi="宋体"/>
          <w:b/>
          <w:bCs/>
        </w:rPr>
      </w:pPr>
    </w:p>
    <w:p w:rsidR="00FB1C48" w:rsidRPr="00EA0364" w:rsidRDefault="00FB1C48" w:rsidP="00FB1C48">
      <w:pPr>
        <w:ind w:firstLineChars="298" w:firstLine="897"/>
        <w:rPr>
          <w:rFonts w:ascii="宋体" w:hAnsi="宋体"/>
          <w:b/>
          <w:bCs/>
          <w:sz w:val="30"/>
        </w:rPr>
      </w:pPr>
    </w:p>
    <w:p w:rsidR="00FB1C48" w:rsidRPr="00EA0364" w:rsidRDefault="00FB1C48" w:rsidP="00FB1C48">
      <w:pPr>
        <w:jc w:val="center"/>
        <w:rPr>
          <w:rFonts w:ascii="宋体" w:hAnsi="宋体"/>
          <w:b/>
          <w:bCs/>
          <w:sz w:val="32"/>
        </w:rPr>
      </w:pPr>
    </w:p>
    <w:p w:rsidR="00FB1C48" w:rsidRPr="00EA0364" w:rsidRDefault="0076119C" w:rsidP="00FB1C48">
      <w:pPr>
        <w:jc w:val="center"/>
        <w:rPr>
          <w:rFonts w:ascii="宋体" w:hAnsi="宋体"/>
          <w:b/>
          <w:bCs/>
          <w:sz w:val="32"/>
        </w:rPr>
      </w:pPr>
      <w:r>
        <w:rPr>
          <w:rFonts w:ascii="宋体" w:hAnsi="宋体" w:hint="eastAsia"/>
          <w:b/>
          <w:bCs/>
          <w:sz w:val="32"/>
        </w:rPr>
        <w:t>北京中软国际教育科技股份</w:t>
      </w:r>
      <w:r w:rsidR="00FB1C48">
        <w:rPr>
          <w:rFonts w:ascii="宋体" w:hAnsi="宋体" w:hint="eastAsia"/>
          <w:b/>
          <w:bCs/>
          <w:sz w:val="32"/>
        </w:rPr>
        <w:t>有限</w:t>
      </w:r>
      <w:r w:rsidR="00FB1C48" w:rsidRPr="00EA0364">
        <w:rPr>
          <w:rFonts w:ascii="宋体" w:hAnsi="宋体" w:hint="eastAsia"/>
          <w:b/>
          <w:bCs/>
          <w:sz w:val="32"/>
        </w:rPr>
        <w:t>公司</w:t>
      </w:r>
    </w:p>
    <w:p w:rsidR="00FB1C48" w:rsidRPr="00EA0364" w:rsidRDefault="00FB1C48" w:rsidP="00FB1C48">
      <w:pPr>
        <w:jc w:val="center"/>
        <w:rPr>
          <w:rFonts w:ascii="宋体" w:hAnsi="宋体"/>
        </w:rPr>
      </w:pPr>
      <w:r w:rsidRPr="00EA0364">
        <w:rPr>
          <w:rFonts w:ascii="宋体" w:hAnsi="宋体" w:hint="eastAsia"/>
        </w:rPr>
        <w:t>（限于公司员工内部使用）</w:t>
      </w:r>
    </w:p>
    <w:p w:rsidR="00FB1C48" w:rsidRPr="00EA0364" w:rsidRDefault="00FB1C48" w:rsidP="00FB1C48">
      <w:pPr>
        <w:jc w:val="center"/>
        <w:rPr>
          <w:rFonts w:ascii="宋体" w:hAnsi="宋体"/>
          <w:b/>
          <w:bCs/>
          <w:sz w:val="32"/>
        </w:rPr>
      </w:pPr>
      <w:r w:rsidRPr="00EA0364">
        <w:rPr>
          <w:rFonts w:ascii="宋体" w:hAnsi="宋体"/>
          <w:b/>
          <w:bCs/>
          <w:sz w:val="32"/>
        </w:rPr>
        <w:br w:type="page"/>
      </w:r>
      <w:r w:rsidRPr="00EA0364">
        <w:rPr>
          <w:rFonts w:ascii="宋体" w:hAnsi="宋体" w:hint="eastAsia"/>
          <w:b/>
          <w:bCs/>
          <w:sz w:val="32"/>
        </w:rPr>
        <w:lastRenderedPageBreak/>
        <w:t>修订记录</w:t>
      </w:r>
    </w:p>
    <w:p w:rsidR="00FB1C48" w:rsidRPr="00EA0364" w:rsidRDefault="00FB1C48" w:rsidP="00FB1C48">
      <w:pPr>
        <w:spacing w:line="0" w:lineRule="atLeast"/>
        <w:jc w:val="left"/>
        <w:rPr>
          <w:rFonts w:ascii="宋体" w:hAnsi="宋体"/>
          <w:b/>
          <w:bCs/>
        </w:rPr>
      </w:pPr>
      <w:r w:rsidRPr="00EA0364">
        <w:rPr>
          <w:rFonts w:ascii="宋体" w:hAnsi="宋体" w:hint="eastAsia"/>
          <w:b/>
          <w:sz w:val="28"/>
          <w:szCs w:val="28"/>
        </w:rPr>
        <w:t xml:space="preserve">                       </w:t>
      </w:r>
    </w:p>
    <w:tbl>
      <w:tblPr>
        <w:tblpPr w:topFromText="180" w:bottomFromText="180" w:vertAnchor="text" w:tblpX="1" w:tblpYSpec="bottom"/>
        <w:tblOverlap w:val="never"/>
        <w:tblW w:w="48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96"/>
        <w:gridCol w:w="1226"/>
        <w:gridCol w:w="3678"/>
        <w:gridCol w:w="1105"/>
        <w:gridCol w:w="1138"/>
      </w:tblGrid>
      <w:tr w:rsidR="00FB1C48" w:rsidRPr="008F03E6" w:rsidTr="001A1A88">
        <w:trPr>
          <w:trHeight w:val="412"/>
        </w:trPr>
        <w:tc>
          <w:tcPr>
            <w:tcW w:w="717" w:type="pct"/>
            <w:shd w:val="clear" w:color="auto" w:fill="BFBFBF" w:themeFill="background1" w:themeFillShade="BF"/>
            <w:vAlign w:val="center"/>
          </w:tcPr>
          <w:p w:rsidR="00FB1C48" w:rsidRPr="008F03E6" w:rsidRDefault="00FB1C48" w:rsidP="001A1A88">
            <w:pPr>
              <w:spacing w:line="0" w:lineRule="atLeast"/>
              <w:jc w:val="center"/>
              <w:rPr>
                <w:rFonts w:ascii="宋体" w:hAnsi="宋体"/>
                <w:b/>
                <w:szCs w:val="21"/>
              </w:rPr>
            </w:pPr>
            <w:r w:rsidRPr="008F03E6"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735" w:type="pct"/>
            <w:shd w:val="clear" w:color="auto" w:fill="BFBFBF" w:themeFill="background1" w:themeFillShade="BF"/>
            <w:vAlign w:val="center"/>
          </w:tcPr>
          <w:p w:rsidR="00FB1C48" w:rsidRPr="008F03E6" w:rsidRDefault="00FB1C48" w:rsidP="001A1A88">
            <w:pPr>
              <w:spacing w:line="0" w:lineRule="atLeast"/>
              <w:jc w:val="center"/>
              <w:rPr>
                <w:rFonts w:ascii="宋体" w:hAnsi="宋体"/>
                <w:b/>
                <w:szCs w:val="21"/>
              </w:rPr>
            </w:pPr>
            <w:r w:rsidRPr="008F03E6">
              <w:rPr>
                <w:rFonts w:ascii="宋体" w:hAnsi="宋体" w:hint="eastAsia"/>
                <w:b/>
                <w:szCs w:val="21"/>
              </w:rPr>
              <w:t>版本</w:t>
            </w:r>
          </w:p>
        </w:tc>
        <w:tc>
          <w:tcPr>
            <w:tcW w:w="2204" w:type="pct"/>
            <w:shd w:val="clear" w:color="auto" w:fill="BFBFBF" w:themeFill="background1" w:themeFillShade="BF"/>
            <w:vAlign w:val="center"/>
          </w:tcPr>
          <w:p w:rsidR="00FB1C48" w:rsidRPr="008F03E6" w:rsidRDefault="00FB1C48" w:rsidP="001A1A88">
            <w:pPr>
              <w:spacing w:line="0" w:lineRule="atLeast"/>
              <w:jc w:val="center"/>
              <w:rPr>
                <w:rFonts w:ascii="宋体" w:hAnsi="宋体"/>
                <w:b/>
                <w:szCs w:val="21"/>
              </w:rPr>
            </w:pPr>
            <w:r w:rsidRPr="008F03E6">
              <w:rPr>
                <w:rFonts w:ascii="宋体" w:hAnsi="宋体" w:hint="eastAsia"/>
                <w:b/>
                <w:szCs w:val="21"/>
              </w:rPr>
              <w:t>修订描述</w:t>
            </w:r>
          </w:p>
        </w:tc>
        <w:tc>
          <w:tcPr>
            <w:tcW w:w="662" w:type="pct"/>
            <w:shd w:val="clear" w:color="auto" w:fill="BFBFBF" w:themeFill="background1" w:themeFillShade="BF"/>
            <w:vAlign w:val="center"/>
          </w:tcPr>
          <w:p w:rsidR="00FB1C48" w:rsidRPr="008F03E6" w:rsidRDefault="00FB1C48" w:rsidP="001A1A88">
            <w:pPr>
              <w:spacing w:line="0" w:lineRule="atLeast"/>
              <w:jc w:val="center"/>
              <w:rPr>
                <w:rFonts w:ascii="宋体" w:hAnsi="宋体"/>
                <w:b/>
                <w:szCs w:val="21"/>
              </w:rPr>
            </w:pPr>
            <w:r w:rsidRPr="008F03E6">
              <w:rPr>
                <w:rFonts w:ascii="宋体" w:hAnsi="宋体" w:hint="eastAsia"/>
                <w:b/>
                <w:szCs w:val="21"/>
              </w:rPr>
              <w:t>修订者</w:t>
            </w:r>
          </w:p>
        </w:tc>
        <w:tc>
          <w:tcPr>
            <w:tcW w:w="682" w:type="pct"/>
            <w:shd w:val="clear" w:color="auto" w:fill="BFBFBF" w:themeFill="background1" w:themeFillShade="BF"/>
            <w:vAlign w:val="center"/>
          </w:tcPr>
          <w:p w:rsidR="00FB1C48" w:rsidRPr="008F03E6" w:rsidRDefault="00FB1C48" w:rsidP="001A1A88">
            <w:pPr>
              <w:spacing w:line="0" w:lineRule="atLeast"/>
              <w:jc w:val="center"/>
              <w:rPr>
                <w:rFonts w:ascii="宋体" w:hAnsi="宋体"/>
                <w:b/>
                <w:szCs w:val="21"/>
              </w:rPr>
            </w:pPr>
            <w:r w:rsidRPr="008F03E6">
              <w:rPr>
                <w:rFonts w:ascii="宋体" w:hAnsi="宋体" w:hint="eastAsia"/>
                <w:b/>
                <w:szCs w:val="21"/>
              </w:rPr>
              <w:t>批准者</w:t>
            </w:r>
          </w:p>
        </w:tc>
      </w:tr>
      <w:tr w:rsidR="00FB1C48" w:rsidRPr="00EA0364" w:rsidTr="001A1A88">
        <w:trPr>
          <w:trHeight w:val="309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309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b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29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  <w:tr w:rsidR="00FB1C48" w:rsidRPr="00EA0364" w:rsidTr="001A1A88">
        <w:trPr>
          <w:trHeight w:val="324"/>
        </w:trPr>
        <w:tc>
          <w:tcPr>
            <w:tcW w:w="717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735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2204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6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  <w:tc>
          <w:tcPr>
            <w:tcW w:w="682" w:type="pct"/>
          </w:tcPr>
          <w:p w:rsidR="00FB1C48" w:rsidRPr="00EA0364" w:rsidRDefault="00FB1C48" w:rsidP="001A1A88">
            <w:pPr>
              <w:spacing w:line="0" w:lineRule="atLeast"/>
              <w:rPr>
                <w:rFonts w:ascii="宋体" w:hAnsi="宋体"/>
                <w:szCs w:val="21"/>
              </w:rPr>
            </w:pPr>
          </w:p>
        </w:tc>
      </w:tr>
    </w:tbl>
    <w:p w:rsidR="00FB1C48" w:rsidRPr="00EA0364" w:rsidRDefault="00FB1C48" w:rsidP="00FB1C48">
      <w:pPr>
        <w:rPr>
          <w:rFonts w:ascii="宋体" w:hAnsi="宋体"/>
          <w:b/>
          <w:bCs/>
        </w:rPr>
      </w:pPr>
    </w:p>
    <w:p w:rsidR="00FB1C48" w:rsidRPr="00EA0364" w:rsidRDefault="00FB1C48" w:rsidP="00FB1C48">
      <w:pPr>
        <w:rPr>
          <w:rFonts w:ascii="宋体" w:hAnsi="宋体"/>
          <w:b/>
          <w:bCs/>
        </w:rPr>
      </w:pPr>
    </w:p>
    <w:p w:rsidR="00FB1C48" w:rsidRPr="00EA0364" w:rsidRDefault="00FB1C48" w:rsidP="00FB1C48">
      <w:pPr>
        <w:rPr>
          <w:rFonts w:ascii="宋体" w:hAnsi="宋体"/>
          <w:b/>
          <w:bCs/>
        </w:rPr>
      </w:pPr>
    </w:p>
    <w:p w:rsidR="00FB1C48" w:rsidRPr="00EA0364" w:rsidRDefault="00FB1C48" w:rsidP="00FB1C48">
      <w:pPr>
        <w:rPr>
          <w:rFonts w:ascii="宋体" w:hAnsi="宋体"/>
          <w:b/>
          <w:bCs/>
        </w:rPr>
      </w:pPr>
    </w:p>
    <w:p w:rsidR="00FB1C48" w:rsidRPr="00EA0364" w:rsidRDefault="00FB1C48" w:rsidP="00FB1C48">
      <w:pPr>
        <w:rPr>
          <w:rFonts w:ascii="宋体" w:hAnsi="宋体"/>
          <w:b/>
          <w:bCs/>
        </w:rPr>
      </w:pPr>
    </w:p>
    <w:p w:rsidR="00FB1C48" w:rsidRPr="00EA0364" w:rsidRDefault="00FB1C48" w:rsidP="00FB1C48">
      <w:pPr>
        <w:rPr>
          <w:rFonts w:ascii="宋体" w:hAnsi="宋体"/>
          <w:b/>
          <w:bCs/>
        </w:rPr>
      </w:pPr>
    </w:p>
    <w:p w:rsidR="00FB1C48" w:rsidRPr="00EA0364" w:rsidRDefault="00FB1C48" w:rsidP="00FB1C48">
      <w:pPr>
        <w:rPr>
          <w:rFonts w:ascii="宋体" w:hAnsi="宋体"/>
          <w:b/>
          <w:bCs/>
        </w:rPr>
      </w:pPr>
    </w:p>
    <w:p w:rsidR="00FB1C48" w:rsidRPr="00EA0364" w:rsidRDefault="00FB1C48" w:rsidP="00FB1C48">
      <w:pPr>
        <w:rPr>
          <w:rFonts w:ascii="宋体" w:hAnsi="宋体"/>
          <w:b/>
          <w:bCs/>
        </w:rPr>
      </w:pPr>
    </w:p>
    <w:p w:rsidR="00EE2C43" w:rsidRDefault="00EE2C43"/>
    <w:p w:rsidR="009D1D09" w:rsidRDefault="009D1D09"/>
    <w:p w:rsidR="009D1D09" w:rsidRDefault="009D1D09"/>
    <w:p w:rsidR="009D1D09" w:rsidRDefault="009D1D09"/>
    <w:p w:rsidR="009D1D09" w:rsidRDefault="009D1D09"/>
    <w:p w:rsidR="009D1D09" w:rsidRPr="001A1A88" w:rsidRDefault="009D1D09" w:rsidP="001A1A88">
      <w:pPr>
        <w:jc w:val="center"/>
        <w:rPr>
          <w:rFonts w:ascii="宋体" w:hAnsi="宋体"/>
          <w:b/>
          <w:bCs/>
          <w:sz w:val="36"/>
          <w:szCs w:val="36"/>
        </w:rPr>
      </w:pPr>
      <w:bookmarkStart w:id="0" w:name="_GoBack"/>
      <w:bookmarkEnd w:id="0"/>
      <w:r w:rsidRPr="00EA0364">
        <w:rPr>
          <w:rFonts w:ascii="宋体" w:hAnsi="宋体" w:hint="eastAsia"/>
          <w:b/>
          <w:bCs/>
          <w:sz w:val="36"/>
          <w:szCs w:val="36"/>
        </w:rPr>
        <w:lastRenderedPageBreak/>
        <w:t>目</w:t>
      </w:r>
      <w:r>
        <w:rPr>
          <w:rFonts w:ascii="宋体" w:hAnsi="宋体" w:hint="eastAsia"/>
          <w:b/>
          <w:bCs/>
          <w:sz w:val="36"/>
          <w:szCs w:val="36"/>
        </w:rPr>
        <w:t xml:space="preserve">  </w:t>
      </w:r>
      <w:r w:rsidRPr="00EA0364">
        <w:rPr>
          <w:rFonts w:ascii="宋体" w:hAnsi="宋体" w:hint="eastAsia"/>
          <w:b/>
          <w:bCs/>
          <w:sz w:val="36"/>
          <w:szCs w:val="36"/>
        </w:rPr>
        <w:t>录</w:t>
      </w:r>
    </w:p>
    <w:sdt>
      <w:sdtPr>
        <w:rPr>
          <w:rFonts w:ascii="Times New Roman" w:eastAsia="宋体" w:hAnsi="Times New Roman" w:cs="Times New Roman"/>
          <w:bCs w:val="0"/>
          <w:color w:val="auto"/>
          <w:kern w:val="2"/>
          <w:sz w:val="21"/>
          <w:szCs w:val="24"/>
          <w:lang w:val="zh-CN"/>
        </w:rPr>
        <w:id w:val="-525400373"/>
        <w:docPartObj>
          <w:docPartGallery w:val="Table of Contents"/>
          <w:docPartUnique/>
        </w:docPartObj>
      </w:sdtPr>
      <w:sdtEndPr/>
      <w:sdtContent>
        <w:p w:rsidR="00BB384D" w:rsidRPr="00BB384D" w:rsidRDefault="00BB384D" w:rsidP="00FD03D1">
          <w:pPr>
            <w:pStyle w:val="TOC"/>
            <w:rPr>
              <w:lang w:val="zh-CN"/>
            </w:rPr>
          </w:pPr>
        </w:p>
        <w:p w:rsidR="004755C7" w:rsidRDefault="001A1A88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593608" w:history="1">
            <w:r w:rsidR="004755C7" w:rsidRPr="001733F3">
              <w:rPr>
                <w:rStyle w:val="a8"/>
                <w:rFonts w:hint="eastAsia"/>
                <w:noProof/>
              </w:rPr>
              <w:t>一、项目简介</w:t>
            </w:r>
            <w:r w:rsidR="004755C7">
              <w:rPr>
                <w:noProof/>
                <w:webHidden/>
              </w:rPr>
              <w:tab/>
            </w:r>
            <w:r w:rsidR="004755C7">
              <w:rPr>
                <w:noProof/>
                <w:webHidden/>
              </w:rPr>
              <w:fldChar w:fldCharType="begin"/>
            </w:r>
            <w:r w:rsidR="004755C7">
              <w:rPr>
                <w:noProof/>
                <w:webHidden/>
              </w:rPr>
              <w:instrText xml:space="preserve"> PAGEREF _Toc135593608 \h </w:instrText>
            </w:r>
            <w:r w:rsidR="004755C7">
              <w:rPr>
                <w:noProof/>
                <w:webHidden/>
              </w:rPr>
            </w:r>
            <w:r w:rsidR="004755C7">
              <w:rPr>
                <w:noProof/>
                <w:webHidden/>
              </w:rPr>
              <w:fldChar w:fldCharType="separate"/>
            </w:r>
            <w:r w:rsidR="004755C7">
              <w:rPr>
                <w:noProof/>
                <w:webHidden/>
              </w:rPr>
              <w:t>5</w:t>
            </w:r>
            <w:r w:rsidR="004755C7"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09" w:history="1">
            <w:r w:rsidRPr="001733F3">
              <w:rPr>
                <w:rStyle w:val="a8"/>
                <w:noProof/>
              </w:rPr>
              <w:t xml:space="preserve">1.1 </w:t>
            </w:r>
            <w:r w:rsidRPr="001733F3">
              <w:rPr>
                <w:rStyle w:val="a8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0" w:history="1">
            <w:r w:rsidRPr="001733F3">
              <w:rPr>
                <w:rStyle w:val="a8"/>
                <w:noProof/>
              </w:rPr>
              <w:t xml:space="preserve">1.2 </w:t>
            </w:r>
            <w:r w:rsidRPr="001733F3">
              <w:rPr>
                <w:rStyle w:val="a8"/>
                <w:rFonts w:hint="eastAsia"/>
                <w:noProof/>
              </w:rPr>
              <w:t>项目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1" w:history="1">
            <w:r w:rsidRPr="001733F3">
              <w:rPr>
                <w:rStyle w:val="a8"/>
                <w:noProof/>
              </w:rPr>
              <w:t xml:space="preserve">1.3 </w:t>
            </w:r>
            <w:r w:rsidRPr="001733F3">
              <w:rPr>
                <w:rStyle w:val="a8"/>
                <w:rFonts w:hint="eastAsia"/>
                <w:noProof/>
              </w:rPr>
              <w:t>项目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2" w:history="1">
            <w:r w:rsidRPr="001733F3">
              <w:rPr>
                <w:rStyle w:val="a8"/>
                <w:rFonts w:hint="eastAsia"/>
                <w:noProof/>
              </w:rPr>
              <w:t>二、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3" w:history="1">
            <w:r w:rsidRPr="001733F3">
              <w:rPr>
                <w:rStyle w:val="a8"/>
                <w:rFonts w:hint="eastAsia"/>
                <w:noProof/>
              </w:rPr>
              <w:t>三、项目组织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4" w:history="1">
            <w:r w:rsidRPr="001733F3">
              <w:rPr>
                <w:rStyle w:val="a8"/>
                <w:noProof/>
              </w:rPr>
              <w:t>3.1</w:t>
            </w:r>
            <w:r w:rsidRPr="001733F3">
              <w:rPr>
                <w:rStyle w:val="a8"/>
                <w:rFonts w:hint="eastAsia"/>
                <w:noProof/>
              </w:rPr>
              <w:t>课程支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5" w:history="1">
            <w:r w:rsidRPr="001733F3">
              <w:rPr>
                <w:rStyle w:val="a8"/>
                <w:noProof/>
              </w:rPr>
              <w:t>3.2</w:t>
            </w:r>
            <w:r w:rsidRPr="001733F3">
              <w:rPr>
                <w:rStyle w:val="a8"/>
                <w:rFonts w:hint="eastAsia"/>
                <w:noProof/>
              </w:rPr>
              <w:t>项目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6" w:history="1">
            <w:r w:rsidRPr="001733F3">
              <w:rPr>
                <w:rStyle w:val="a8"/>
                <w:noProof/>
              </w:rPr>
              <w:t>3.3</w:t>
            </w:r>
            <w:r w:rsidRPr="001733F3">
              <w:rPr>
                <w:rStyle w:val="a8"/>
                <w:rFonts w:hint="eastAsia"/>
                <w:noProof/>
              </w:rPr>
              <w:t>人力资源和技能需求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7" w:history="1">
            <w:r w:rsidRPr="001733F3">
              <w:rPr>
                <w:rStyle w:val="a8"/>
                <w:noProof/>
              </w:rPr>
              <w:t>3.4</w:t>
            </w:r>
            <w:r w:rsidRPr="001733F3">
              <w:rPr>
                <w:rStyle w:val="a8"/>
                <w:rFonts w:hint="eastAsia"/>
                <w:noProof/>
              </w:rPr>
              <w:t>项目成员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8" w:history="1">
            <w:r w:rsidRPr="001733F3">
              <w:rPr>
                <w:rStyle w:val="a8"/>
                <w:noProof/>
              </w:rPr>
              <w:t>3.5</w:t>
            </w:r>
            <w:r w:rsidRPr="001733F3">
              <w:rPr>
                <w:rStyle w:val="a8"/>
                <w:rFonts w:hint="eastAsia"/>
                <w:noProof/>
              </w:rPr>
              <w:t>成员工作量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19" w:history="1">
            <w:r w:rsidRPr="001733F3">
              <w:rPr>
                <w:rStyle w:val="a8"/>
                <w:rFonts w:hint="eastAsia"/>
                <w:noProof/>
              </w:rPr>
              <w:t>四、项目依赖关系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0" w:history="1">
            <w:r w:rsidRPr="001733F3">
              <w:rPr>
                <w:rStyle w:val="a8"/>
                <w:noProof/>
              </w:rPr>
              <w:t xml:space="preserve">4.1 </w:t>
            </w:r>
            <w:r w:rsidRPr="001733F3">
              <w:rPr>
                <w:rStyle w:val="a8"/>
                <w:rFonts w:hint="eastAsia"/>
                <w:noProof/>
              </w:rPr>
              <w:t>项目关键路径分析及保障措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1" w:history="1">
            <w:r w:rsidRPr="001733F3">
              <w:rPr>
                <w:rStyle w:val="a8"/>
                <w:noProof/>
              </w:rPr>
              <w:t xml:space="preserve">4.2 </w:t>
            </w:r>
            <w:r w:rsidRPr="001733F3">
              <w:rPr>
                <w:rStyle w:val="a8"/>
                <w:rFonts w:hint="eastAsia"/>
                <w:noProof/>
              </w:rPr>
              <w:t>项目依赖关系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2" w:history="1">
            <w:r w:rsidRPr="001733F3">
              <w:rPr>
                <w:rStyle w:val="a8"/>
                <w:noProof/>
              </w:rPr>
              <w:t xml:space="preserve">4.3 </w:t>
            </w:r>
            <w:r w:rsidRPr="001733F3">
              <w:rPr>
                <w:rStyle w:val="a8"/>
                <w:rFonts w:hint="eastAsia"/>
                <w:noProof/>
              </w:rPr>
              <w:t>项目关键成功因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3" w:history="1">
            <w:r w:rsidRPr="001733F3">
              <w:rPr>
                <w:rStyle w:val="a8"/>
                <w:noProof/>
              </w:rPr>
              <w:t xml:space="preserve">4.4 </w:t>
            </w:r>
            <w:r w:rsidRPr="001733F3">
              <w:rPr>
                <w:rStyle w:val="a8"/>
                <w:rFonts w:hint="eastAsia"/>
                <w:noProof/>
              </w:rPr>
              <w:t>技术方法和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4" w:history="1">
            <w:r w:rsidRPr="001733F3">
              <w:rPr>
                <w:rStyle w:val="a8"/>
                <w:rFonts w:hint="eastAsia"/>
                <w:noProof/>
              </w:rPr>
              <w:t>五、项目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5" w:history="1">
            <w:r w:rsidRPr="001733F3">
              <w:rPr>
                <w:rStyle w:val="a8"/>
                <w:rFonts w:hint="eastAsia"/>
                <w:noProof/>
              </w:rPr>
              <w:t>六、项目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6" w:history="1">
            <w:r w:rsidRPr="001733F3">
              <w:rPr>
                <w:rStyle w:val="a8"/>
                <w:noProof/>
              </w:rPr>
              <w:t xml:space="preserve">6.1 </w:t>
            </w:r>
            <w:r w:rsidRPr="001733F3">
              <w:rPr>
                <w:rStyle w:val="a8"/>
                <w:rFonts w:hint="eastAsia"/>
                <w:noProof/>
              </w:rPr>
              <w:t>项目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7" w:history="1">
            <w:r w:rsidRPr="001733F3">
              <w:rPr>
                <w:rStyle w:val="a8"/>
                <w:noProof/>
              </w:rPr>
              <w:t xml:space="preserve">6.2 </w:t>
            </w:r>
            <w:r w:rsidRPr="001733F3">
              <w:rPr>
                <w:rStyle w:val="a8"/>
                <w:rFonts w:hint="eastAsia"/>
                <w:noProof/>
              </w:rPr>
              <w:t>项目里程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8" w:history="1">
            <w:r w:rsidRPr="001733F3">
              <w:rPr>
                <w:rStyle w:val="a8"/>
                <w:noProof/>
              </w:rPr>
              <w:t xml:space="preserve">6.3 </w:t>
            </w:r>
            <w:r w:rsidRPr="001733F3">
              <w:rPr>
                <w:rStyle w:val="a8"/>
                <w:rFonts w:hint="eastAsia"/>
                <w:noProof/>
              </w:rPr>
              <w:t>项目计划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29" w:history="1">
            <w:r w:rsidRPr="001733F3">
              <w:rPr>
                <w:rStyle w:val="a8"/>
                <w:rFonts w:ascii="宋体" w:eastAsia="宋体" w:hAnsi="宋体"/>
                <w:noProof/>
              </w:rPr>
              <w:t>6.4.1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设备开发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0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4.2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内核模块开发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1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4.3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内核模块详细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2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4.4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驱动模块开发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3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4.5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驱动模块详细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4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4.6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设备应用开发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5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4.7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设备应用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6" w:history="1">
            <w:r w:rsidRPr="001733F3">
              <w:rPr>
                <w:rStyle w:val="a8"/>
                <w:noProof/>
              </w:rPr>
              <w:t xml:space="preserve">6.5 </w:t>
            </w:r>
            <w:r w:rsidRPr="001733F3">
              <w:rPr>
                <w:rStyle w:val="a8"/>
                <w:rFonts w:hint="eastAsia"/>
                <w:noProof/>
              </w:rPr>
              <w:t>应用开发详细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7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5.1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应用开发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8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5.2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智能家居开发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39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5.3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智能家居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0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5.4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智慧农业开发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1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5.5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智慧农业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2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5.6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智能交通开发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3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5.7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智能交通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4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5.8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智慧医疗开发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5" w:history="1">
            <w:r w:rsidRPr="001733F3">
              <w:rPr>
                <w:rStyle w:val="a8"/>
                <w:rFonts w:ascii="宋体" w:eastAsia="宋体" w:hAnsi="宋体"/>
                <w:noProof/>
              </w:rPr>
              <w:t xml:space="preserve">6.5.8 </w:t>
            </w:r>
            <w:r w:rsidRPr="001733F3">
              <w:rPr>
                <w:rStyle w:val="a8"/>
                <w:rFonts w:ascii="宋体" w:eastAsia="宋体" w:hAnsi="宋体" w:hint="eastAsia"/>
                <w:noProof/>
              </w:rPr>
              <w:t>智慧医疗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6" w:history="1">
            <w:r w:rsidRPr="001733F3">
              <w:rPr>
                <w:rStyle w:val="a8"/>
                <w:noProof/>
              </w:rPr>
              <w:t xml:space="preserve">6.6 </w:t>
            </w:r>
            <w:r w:rsidRPr="001733F3">
              <w:rPr>
                <w:rStyle w:val="a8"/>
                <w:rFonts w:hint="eastAsia"/>
                <w:noProof/>
              </w:rPr>
              <w:t>项目计划验收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7" w:history="1">
            <w:r w:rsidRPr="001733F3">
              <w:rPr>
                <w:rStyle w:val="a8"/>
                <w:rFonts w:hint="eastAsia"/>
                <w:noProof/>
              </w:rPr>
              <w:t>七、项目所需其他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8" w:history="1">
            <w:r w:rsidRPr="001733F3">
              <w:rPr>
                <w:rStyle w:val="a8"/>
                <w:rFonts w:hint="eastAsia"/>
                <w:noProof/>
              </w:rPr>
              <w:t>八、资料开发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49" w:history="1">
            <w:r w:rsidRPr="001733F3">
              <w:rPr>
                <w:rStyle w:val="a8"/>
                <w:rFonts w:hint="eastAsia"/>
                <w:noProof/>
              </w:rPr>
              <w:t>九、对外合作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50" w:history="1">
            <w:r w:rsidRPr="001733F3">
              <w:rPr>
                <w:rStyle w:val="a8"/>
                <w:noProof/>
              </w:rPr>
              <w:t xml:space="preserve">9.1 </w:t>
            </w:r>
            <w:r w:rsidRPr="001733F3">
              <w:rPr>
                <w:rStyle w:val="a8"/>
                <w:rFonts w:hint="eastAsia"/>
                <w:noProof/>
              </w:rPr>
              <w:t>子承包商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51" w:history="1">
            <w:r w:rsidRPr="001733F3">
              <w:rPr>
                <w:rStyle w:val="a8"/>
                <w:noProof/>
              </w:rPr>
              <w:t xml:space="preserve">9.2 </w:t>
            </w:r>
            <w:r w:rsidRPr="001733F3">
              <w:rPr>
                <w:rStyle w:val="a8"/>
                <w:rFonts w:hint="eastAsia"/>
                <w:noProof/>
              </w:rPr>
              <w:t>外包任务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52" w:history="1">
            <w:r w:rsidRPr="001733F3">
              <w:rPr>
                <w:rStyle w:val="a8"/>
                <w:noProof/>
              </w:rPr>
              <w:t xml:space="preserve">9.3 </w:t>
            </w:r>
            <w:r w:rsidRPr="001733F3">
              <w:rPr>
                <w:rStyle w:val="a8"/>
                <w:rFonts w:hint="eastAsia"/>
                <w:noProof/>
              </w:rPr>
              <w:t>里程碑和文档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53" w:history="1">
            <w:r w:rsidRPr="001733F3">
              <w:rPr>
                <w:rStyle w:val="a8"/>
                <w:noProof/>
              </w:rPr>
              <w:t xml:space="preserve">9.4 </w:t>
            </w:r>
            <w:r w:rsidRPr="001733F3">
              <w:rPr>
                <w:rStyle w:val="a8"/>
                <w:rFonts w:hint="eastAsia"/>
                <w:noProof/>
              </w:rPr>
              <w:t>验收标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54" w:history="1">
            <w:r w:rsidRPr="001733F3">
              <w:rPr>
                <w:rStyle w:val="a8"/>
                <w:rFonts w:hint="eastAsia"/>
                <w:noProof/>
              </w:rPr>
              <w:t>十、项目评审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55" w:history="1">
            <w:r w:rsidRPr="001733F3">
              <w:rPr>
                <w:rStyle w:val="a8"/>
                <w:rFonts w:hint="eastAsia"/>
                <w:noProof/>
              </w:rPr>
              <w:t>十一、项目沟通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56" w:history="1">
            <w:r w:rsidRPr="001733F3">
              <w:rPr>
                <w:rStyle w:val="a8"/>
                <w:noProof/>
              </w:rPr>
              <w:t xml:space="preserve">11.1 </w:t>
            </w:r>
            <w:r w:rsidRPr="001733F3">
              <w:rPr>
                <w:rStyle w:val="a8"/>
                <w:rFonts w:hint="eastAsia"/>
                <w:noProof/>
              </w:rPr>
              <w:t>项目组会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57" w:history="1">
            <w:r w:rsidRPr="001733F3">
              <w:rPr>
                <w:rStyle w:val="a8"/>
                <w:noProof/>
              </w:rPr>
              <w:t xml:space="preserve">11.2 </w:t>
            </w:r>
            <w:r w:rsidRPr="001733F3">
              <w:rPr>
                <w:rStyle w:val="a8"/>
                <w:rFonts w:hint="eastAsia"/>
                <w:noProof/>
              </w:rPr>
              <w:t>项目报告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755C7" w:rsidRDefault="004755C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135593658" w:history="1">
            <w:r w:rsidRPr="001733F3">
              <w:rPr>
                <w:rStyle w:val="a8"/>
                <w:rFonts w:hint="eastAsia"/>
                <w:noProof/>
              </w:rPr>
              <w:t>十二、项目培训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593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1A88" w:rsidRDefault="001A1A88" w:rsidP="001334D9">
          <w:pPr>
            <w:spacing w:line="300" w:lineRule="exact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03679" w:rsidRDefault="00A03679"/>
    <w:p w:rsidR="00A03679" w:rsidRDefault="00A03679"/>
    <w:p w:rsidR="00A03679" w:rsidRDefault="00A03679"/>
    <w:p w:rsidR="00A03679" w:rsidRDefault="00A03679"/>
    <w:p w:rsidR="00A03679" w:rsidRDefault="00A03679"/>
    <w:p w:rsidR="00A03679" w:rsidRDefault="00A03679"/>
    <w:p w:rsidR="00A03679" w:rsidRDefault="00A03679"/>
    <w:p w:rsidR="00A03679" w:rsidRDefault="00A03679"/>
    <w:p w:rsidR="00FB4037" w:rsidRDefault="00FB4037"/>
    <w:p w:rsidR="00FB4037" w:rsidRDefault="00FB4037"/>
    <w:p w:rsidR="00FB4037" w:rsidRDefault="00FB4037"/>
    <w:p w:rsidR="00FB4037" w:rsidRDefault="00FB4037"/>
    <w:p w:rsidR="00FB4037" w:rsidRDefault="00FB4037"/>
    <w:p w:rsidR="006F4521" w:rsidRDefault="006F1ED8" w:rsidP="00FD03D1">
      <w:pPr>
        <w:pStyle w:val="1"/>
      </w:pPr>
      <w:bookmarkStart w:id="1" w:name="_Toc151891282"/>
      <w:bookmarkStart w:id="2" w:name="_Toc467155868"/>
      <w:bookmarkStart w:id="3" w:name="_Toc102422829"/>
      <w:bookmarkStart w:id="4" w:name="_Toc135593608"/>
      <w:r>
        <w:rPr>
          <w:rFonts w:hint="eastAsia"/>
        </w:rPr>
        <w:t>一、</w:t>
      </w:r>
      <w:bookmarkEnd w:id="1"/>
      <w:bookmarkEnd w:id="2"/>
      <w:bookmarkEnd w:id="3"/>
      <w:r w:rsidR="000C5746">
        <w:rPr>
          <w:rFonts w:hint="eastAsia"/>
        </w:rPr>
        <w:t>项目</w:t>
      </w:r>
      <w:r w:rsidR="00CD09BB" w:rsidRPr="00FD03D1">
        <w:rPr>
          <w:rFonts w:hint="eastAsia"/>
        </w:rPr>
        <w:t>简介</w:t>
      </w:r>
      <w:bookmarkEnd w:id="4"/>
    </w:p>
    <w:p w:rsidR="007070B1" w:rsidRDefault="00364122" w:rsidP="000D70F2">
      <w:pPr>
        <w:pStyle w:val="2"/>
      </w:pPr>
      <w:bookmarkStart w:id="5" w:name="_Toc135593609"/>
      <w:r>
        <w:rPr>
          <w:rFonts w:hint="eastAsia"/>
        </w:rPr>
        <w:t xml:space="preserve">1.1 </w:t>
      </w:r>
      <w:r>
        <w:t>项目背景</w:t>
      </w:r>
      <w:bookmarkEnd w:id="5"/>
    </w:p>
    <w:p w:rsidR="00307673" w:rsidRPr="00307673" w:rsidRDefault="00307673" w:rsidP="00307673"/>
    <w:p w:rsidR="007C380E" w:rsidRPr="00295182" w:rsidRDefault="00364122" w:rsidP="00966A44">
      <w:pPr>
        <w:pStyle w:val="2"/>
      </w:pPr>
      <w:bookmarkStart w:id="6" w:name="_Toc151891284"/>
      <w:bookmarkStart w:id="7" w:name="_Toc467155870"/>
      <w:bookmarkStart w:id="8" w:name="_Toc102422831"/>
      <w:bookmarkStart w:id="9" w:name="_Toc138156792"/>
      <w:bookmarkStart w:id="10" w:name="_Toc135593610"/>
      <w:r>
        <w:rPr>
          <w:rFonts w:hint="eastAsia"/>
        </w:rPr>
        <w:t>1.</w:t>
      </w:r>
      <w:r w:rsidR="000D70F2">
        <w:rPr>
          <w:rFonts w:hint="eastAsia"/>
        </w:rPr>
        <w:t>2</w:t>
      </w:r>
      <w:r>
        <w:rPr>
          <w:rFonts w:hint="eastAsia"/>
        </w:rPr>
        <w:t xml:space="preserve"> </w:t>
      </w:r>
      <w:r w:rsidR="00966A44">
        <w:rPr>
          <w:rFonts w:hint="eastAsia"/>
        </w:rPr>
        <w:t>项目</w:t>
      </w:r>
      <w:r w:rsidR="007C380E" w:rsidRPr="00295182">
        <w:rPr>
          <w:rFonts w:hint="eastAsia"/>
        </w:rPr>
        <w:t>内容</w:t>
      </w:r>
      <w:bookmarkEnd w:id="6"/>
      <w:bookmarkEnd w:id="7"/>
      <w:bookmarkEnd w:id="8"/>
      <w:bookmarkEnd w:id="10"/>
    </w:p>
    <w:bookmarkEnd w:id="9"/>
    <w:p w:rsidR="00BE69EA" w:rsidRDefault="00BE69EA" w:rsidP="00BE69EA">
      <w:pPr>
        <w:ind w:firstLineChars="200" w:firstLine="560"/>
        <w:jc w:val="left"/>
        <w:rPr>
          <w:sz w:val="28"/>
        </w:rPr>
      </w:pPr>
      <w:r w:rsidRPr="00BE69EA">
        <w:rPr>
          <w:rFonts w:hint="eastAsia"/>
          <w:sz w:val="28"/>
        </w:rPr>
        <w:t>鸿蒙课程</w:t>
      </w:r>
      <w:r>
        <w:rPr>
          <w:rFonts w:hint="eastAsia"/>
          <w:sz w:val="28"/>
        </w:rPr>
        <w:t>开发需搭建鸿蒙课程体系，</w:t>
      </w:r>
      <w:r w:rsidR="000D1520">
        <w:rPr>
          <w:rFonts w:hint="eastAsia"/>
          <w:sz w:val="28"/>
        </w:rPr>
        <w:t>解决教学一致性和高</w:t>
      </w:r>
      <w:r w:rsidR="00493A1B">
        <w:rPr>
          <w:rFonts w:hint="eastAsia"/>
          <w:sz w:val="28"/>
        </w:rPr>
        <w:t>效性，努力</w:t>
      </w:r>
      <w:r>
        <w:rPr>
          <w:rFonts w:hint="eastAsia"/>
          <w:sz w:val="28"/>
        </w:rPr>
        <w:t>打造</w:t>
      </w:r>
      <w:r w:rsidR="00FC1C95">
        <w:rPr>
          <w:rFonts w:hint="eastAsia"/>
          <w:sz w:val="28"/>
        </w:rPr>
        <w:t>良好的</w:t>
      </w:r>
      <w:r>
        <w:rPr>
          <w:rFonts w:hint="eastAsia"/>
          <w:sz w:val="28"/>
        </w:rPr>
        <w:t>教学资源环境，</w:t>
      </w:r>
      <w:r w:rsidR="009903BA">
        <w:rPr>
          <w:rFonts w:hint="eastAsia"/>
          <w:sz w:val="28"/>
        </w:rPr>
        <w:t>贯彻</w:t>
      </w:r>
      <w:r w:rsidR="00422856">
        <w:rPr>
          <w:rFonts w:hint="eastAsia"/>
          <w:sz w:val="28"/>
        </w:rPr>
        <w:t>执行</w:t>
      </w:r>
      <w:r w:rsidR="00BA0068">
        <w:rPr>
          <w:rFonts w:hint="eastAsia"/>
          <w:sz w:val="28"/>
        </w:rPr>
        <w:t>教学标准化建设</w:t>
      </w:r>
      <w:r w:rsidR="005502E9">
        <w:rPr>
          <w:rFonts w:hint="eastAsia"/>
          <w:sz w:val="28"/>
        </w:rPr>
        <w:t>，</w:t>
      </w:r>
      <w:r w:rsidR="008F009A">
        <w:rPr>
          <w:rFonts w:hint="eastAsia"/>
          <w:sz w:val="28"/>
        </w:rPr>
        <w:t>将教学教研工作落到实处。</w:t>
      </w:r>
    </w:p>
    <w:p w:rsidR="006C55BE" w:rsidRDefault="006C55BE" w:rsidP="00BE69EA">
      <w:pPr>
        <w:ind w:firstLineChars="200" w:firstLine="560"/>
        <w:jc w:val="left"/>
        <w:rPr>
          <w:sz w:val="28"/>
        </w:rPr>
      </w:pPr>
    </w:p>
    <w:p w:rsidR="000D70F2" w:rsidRDefault="000D70F2" w:rsidP="000D70F2">
      <w:pPr>
        <w:pStyle w:val="2"/>
      </w:pPr>
      <w:bookmarkStart w:id="11" w:name="_Toc151891283"/>
      <w:bookmarkStart w:id="12" w:name="_Toc467155869"/>
      <w:bookmarkStart w:id="13" w:name="_Toc102422830"/>
      <w:bookmarkStart w:id="14" w:name="_Toc138156791"/>
      <w:bookmarkStart w:id="15" w:name="_Toc135593611"/>
      <w:r>
        <w:rPr>
          <w:rFonts w:hint="eastAsia"/>
        </w:rPr>
        <w:t>1.3 项目</w:t>
      </w:r>
      <w:r w:rsidRPr="00FD03D1">
        <w:rPr>
          <w:rFonts w:hint="eastAsia"/>
        </w:rPr>
        <w:t>目的</w:t>
      </w:r>
      <w:bookmarkEnd w:id="11"/>
      <w:bookmarkEnd w:id="12"/>
      <w:bookmarkEnd w:id="13"/>
      <w:bookmarkEnd w:id="15"/>
      <w:r w:rsidRPr="00FD03D1">
        <w:rPr>
          <w:rFonts w:hint="eastAsia"/>
        </w:rPr>
        <w:t xml:space="preserve"> </w:t>
      </w:r>
    </w:p>
    <w:p w:rsidR="00AE0D04" w:rsidRDefault="00AE0D04" w:rsidP="00AE0D04">
      <w:pPr>
        <w:ind w:firstLineChars="200" w:firstLine="560"/>
        <w:jc w:val="left"/>
        <w:rPr>
          <w:sz w:val="28"/>
        </w:rPr>
      </w:pPr>
      <w:r w:rsidRPr="00AE0D04">
        <w:rPr>
          <w:sz w:val="28"/>
        </w:rPr>
        <w:t>鸿蒙课程开发旨在搭建鸿蒙课程体系，</w:t>
      </w:r>
      <w:r>
        <w:rPr>
          <w:sz w:val="28"/>
        </w:rPr>
        <w:t>迭代鸿蒙课程内容和实验内容，助力</w:t>
      </w:r>
      <w:r w:rsidR="00BE0ADE">
        <w:rPr>
          <w:sz w:val="28"/>
        </w:rPr>
        <w:t>学科</w:t>
      </w:r>
      <w:r>
        <w:rPr>
          <w:sz w:val="28"/>
        </w:rPr>
        <w:t>竞赛、课题开发、</w:t>
      </w:r>
      <w:r w:rsidR="00E71CDA">
        <w:rPr>
          <w:sz w:val="28"/>
        </w:rPr>
        <w:t>项目开发、</w:t>
      </w:r>
      <w:r>
        <w:rPr>
          <w:sz w:val="28"/>
        </w:rPr>
        <w:t>实验</w:t>
      </w:r>
      <w:r w:rsidR="00E71CDA">
        <w:rPr>
          <w:sz w:val="28"/>
        </w:rPr>
        <w:t>标准等。</w:t>
      </w:r>
    </w:p>
    <w:p w:rsidR="00C04CD0" w:rsidRPr="00AE0D04" w:rsidRDefault="00C04CD0" w:rsidP="00AE0D04">
      <w:pPr>
        <w:ind w:firstLineChars="200" w:firstLine="560"/>
        <w:jc w:val="left"/>
        <w:rPr>
          <w:sz w:val="28"/>
        </w:rPr>
      </w:pPr>
    </w:p>
    <w:p w:rsidR="00962373" w:rsidRDefault="006F1ED8" w:rsidP="00FD03D1">
      <w:pPr>
        <w:pStyle w:val="1"/>
      </w:pPr>
      <w:bookmarkStart w:id="16" w:name="_Toc138156794"/>
      <w:bookmarkStart w:id="17" w:name="_Toc151891286"/>
      <w:bookmarkStart w:id="18" w:name="_Toc467155872"/>
      <w:bookmarkStart w:id="19" w:name="_Toc102422833"/>
      <w:bookmarkStart w:id="20" w:name="_Toc135593612"/>
      <w:bookmarkEnd w:id="14"/>
      <w:r>
        <w:rPr>
          <w:rFonts w:hint="eastAsia"/>
        </w:rPr>
        <w:t>二、</w:t>
      </w:r>
      <w:r w:rsidR="004109F0">
        <w:rPr>
          <w:rFonts w:hint="eastAsia"/>
        </w:rPr>
        <w:t>项目</w:t>
      </w:r>
      <w:r w:rsidR="00962373" w:rsidRPr="00295182">
        <w:rPr>
          <w:rFonts w:hint="eastAsia"/>
        </w:rPr>
        <w:t>概述</w:t>
      </w:r>
      <w:bookmarkEnd w:id="16"/>
      <w:bookmarkEnd w:id="17"/>
      <w:bookmarkEnd w:id="18"/>
      <w:bookmarkEnd w:id="19"/>
      <w:bookmarkEnd w:id="20"/>
    </w:p>
    <w:p w:rsidR="00F77645" w:rsidRDefault="00F77645" w:rsidP="00F77645">
      <w:pPr>
        <w:ind w:firstLineChars="200" w:firstLine="560"/>
        <w:jc w:val="left"/>
        <w:rPr>
          <w:sz w:val="28"/>
        </w:rPr>
      </w:pPr>
      <w:r w:rsidRPr="00F77645">
        <w:rPr>
          <w:rFonts w:hint="eastAsia"/>
          <w:sz w:val="28"/>
        </w:rPr>
        <w:t>鸿蒙课程开发</w:t>
      </w:r>
      <w:r w:rsidR="00C138E2">
        <w:rPr>
          <w:rFonts w:hint="eastAsia"/>
          <w:sz w:val="28"/>
        </w:rPr>
        <w:t>属于</w:t>
      </w:r>
      <w:r w:rsidR="00311DF2">
        <w:rPr>
          <w:rFonts w:hint="eastAsia"/>
          <w:sz w:val="28"/>
        </w:rPr>
        <w:t>新课程开发，</w:t>
      </w:r>
      <w:r w:rsidR="0060274A">
        <w:rPr>
          <w:rFonts w:hint="eastAsia"/>
          <w:sz w:val="28"/>
        </w:rPr>
        <w:t>主要支撑</w:t>
      </w:r>
      <w:r w:rsidR="006244E4">
        <w:rPr>
          <w:rFonts w:hint="eastAsia"/>
          <w:sz w:val="28"/>
        </w:rPr>
        <w:t>嵌入式、</w:t>
      </w:r>
      <w:r w:rsidR="0060274A">
        <w:rPr>
          <w:rFonts w:hint="eastAsia"/>
          <w:sz w:val="28"/>
        </w:rPr>
        <w:t>物联网、软件工程、计算机科学与技术专业的实习实训、专业见习和竞赛</w:t>
      </w:r>
      <w:r w:rsidR="00055C85">
        <w:rPr>
          <w:rFonts w:hint="eastAsia"/>
          <w:sz w:val="28"/>
        </w:rPr>
        <w:t>。</w:t>
      </w:r>
    </w:p>
    <w:p w:rsidR="000A45CE" w:rsidRDefault="000A45CE" w:rsidP="000A45CE">
      <w:pPr>
        <w:ind w:firstLineChars="200" w:firstLine="560"/>
        <w:jc w:val="left"/>
        <w:rPr>
          <w:sz w:val="28"/>
        </w:rPr>
      </w:pPr>
      <w:r w:rsidRPr="000A45CE">
        <w:rPr>
          <w:sz w:val="28"/>
        </w:rPr>
        <w:t>Harmony</w:t>
      </w:r>
      <w:r w:rsidR="00577F5C">
        <w:rPr>
          <w:rFonts w:hint="eastAsia"/>
          <w:sz w:val="28"/>
        </w:rPr>
        <w:t>OS</w:t>
      </w:r>
      <w:r w:rsidRPr="000A45CE">
        <w:rPr>
          <w:sz w:val="28"/>
        </w:rPr>
        <w:t>整体遵从分层设计，从下向上依次为：内核层、系统服务层、框架层和应用层。系统功能按照</w:t>
      </w:r>
      <w:r w:rsidRPr="000A45CE">
        <w:rPr>
          <w:sz w:val="28"/>
        </w:rPr>
        <w:t>“</w:t>
      </w:r>
      <w:r w:rsidRPr="000A45CE">
        <w:rPr>
          <w:sz w:val="28"/>
        </w:rPr>
        <w:t>系统</w:t>
      </w:r>
      <w:r w:rsidRPr="000A45CE">
        <w:rPr>
          <w:sz w:val="28"/>
        </w:rPr>
        <w:t xml:space="preserve"> &gt; </w:t>
      </w:r>
      <w:r w:rsidRPr="000A45CE">
        <w:rPr>
          <w:sz w:val="28"/>
        </w:rPr>
        <w:t>子系统</w:t>
      </w:r>
      <w:r w:rsidRPr="000A45CE">
        <w:rPr>
          <w:sz w:val="28"/>
        </w:rPr>
        <w:t xml:space="preserve"> &gt; </w:t>
      </w:r>
      <w:r w:rsidRPr="000A45CE">
        <w:rPr>
          <w:sz w:val="28"/>
        </w:rPr>
        <w:t>组件</w:t>
      </w:r>
      <w:r w:rsidRPr="000A45CE">
        <w:rPr>
          <w:sz w:val="28"/>
        </w:rPr>
        <w:t>”</w:t>
      </w:r>
      <w:r w:rsidRPr="000A45CE">
        <w:rPr>
          <w:sz w:val="28"/>
        </w:rPr>
        <w:t>逐级展开，在多设备部署场景下，支持根据实际需求裁剪某些非必要的组件。</w:t>
      </w:r>
      <w:r w:rsidRPr="000A45CE">
        <w:rPr>
          <w:sz w:val="28"/>
        </w:rPr>
        <w:t>Harmony</w:t>
      </w:r>
      <w:r w:rsidR="00577F5C">
        <w:rPr>
          <w:rFonts w:hint="eastAsia"/>
          <w:sz w:val="28"/>
        </w:rPr>
        <w:t>OS</w:t>
      </w:r>
      <w:r w:rsidRPr="000A45CE">
        <w:rPr>
          <w:sz w:val="28"/>
        </w:rPr>
        <w:t>技术架构如下所示：</w:t>
      </w:r>
    </w:p>
    <w:p w:rsidR="000A45CE" w:rsidRDefault="000A45CE" w:rsidP="000A45CE">
      <w:pPr>
        <w:jc w:val="left"/>
        <w:rPr>
          <w:sz w:val="28"/>
        </w:rPr>
      </w:pPr>
      <w:r>
        <w:rPr>
          <w:noProof/>
        </w:rPr>
        <w:lastRenderedPageBreak/>
        <w:drawing>
          <wp:inline distT="0" distB="0" distL="0" distR="0">
            <wp:extent cx="5274310" cy="2560610"/>
            <wp:effectExtent l="0" t="0" r="2540" b="0"/>
            <wp:docPr id="2" name="图片 2" descr="https://img-blog.csdnimg.cn/20210604194832358.png?x-oss-process=image/watermark,type_ZmFuZ3poZW5naGVpdGk,shadow_10,text_aHR0cHM6Ly9ibG9nLmNzZG4ubmV0L20wXzQ2NTU2Nzky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img-blog.csdnimg.cn/20210604194832358.png?x-oss-process=image/watermark,type_ZmFuZ3poZW5naGVpdGk,shadow_10,text_aHR0cHM6Ly9ibG9nLmNzZG4ubmV0L20wXzQ2NTU2Nzky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0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3584" w:rsidRDefault="008A3584" w:rsidP="00055C85">
      <w:pPr>
        <w:ind w:firstLineChars="200" w:firstLine="560"/>
        <w:jc w:val="left"/>
        <w:rPr>
          <w:sz w:val="28"/>
        </w:rPr>
      </w:pPr>
    </w:p>
    <w:p w:rsidR="00055C85" w:rsidRDefault="00055C85" w:rsidP="00055C85">
      <w:pPr>
        <w:ind w:firstLineChars="200" w:firstLine="560"/>
        <w:jc w:val="left"/>
        <w:rPr>
          <w:color w:val="548DD4" w:themeColor="text2" w:themeTint="99"/>
        </w:rPr>
      </w:pPr>
      <w:r>
        <w:rPr>
          <w:rFonts w:hint="eastAsia"/>
          <w:sz w:val="28"/>
        </w:rPr>
        <w:t>鸿蒙课程分为设备开发和应用开发两个方向。</w:t>
      </w:r>
      <w:r w:rsidR="006244E4">
        <w:rPr>
          <w:rFonts w:hint="eastAsia"/>
          <w:sz w:val="28"/>
        </w:rPr>
        <w:t>设备开发</w:t>
      </w:r>
      <w:r w:rsidR="007747EF" w:rsidRPr="007747EF">
        <w:rPr>
          <w:sz w:val="28"/>
        </w:rPr>
        <w:t>指的是对</w:t>
      </w:r>
      <w:r w:rsidR="007747EF" w:rsidRPr="007747EF">
        <w:rPr>
          <w:sz w:val="28"/>
        </w:rPr>
        <w:t>HarmonyOS</w:t>
      </w:r>
      <w:r w:rsidR="007747EF" w:rsidRPr="007747EF">
        <w:rPr>
          <w:sz w:val="28"/>
        </w:rPr>
        <w:t>设备内部嵌入式的开发</w:t>
      </w:r>
      <w:r w:rsidR="007747EF">
        <w:rPr>
          <w:sz w:val="28"/>
        </w:rPr>
        <w:t>，</w:t>
      </w:r>
      <w:r w:rsidR="006244E4">
        <w:rPr>
          <w:rFonts w:hint="eastAsia"/>
          <w:sz w:val="28"/>
        </w:rPr>
        <w:t>主要</w:t>
      </w:r>
      <w:r w:rsidR="003E08F6">
        <w:rPr>
          <w:rFonts w:hint="eastAsia"/>
          <w:sz w:val="28"/>
        </w:rPr>
        <w:t>是</w:t>
      </w:r>
      <w:r w:rsidR="007747EF">
        <w:rPr>
          <w:rFonts w:hint="eastAsia"/>
          <w:sz w:val="28"/>
        </w:rPr>
        <w:t>内核分析和理解、</w:t>
      </w:r>
      <w:r w:rsidR="003E08F6">
        <w:rPr>
          <w:rFonts w:hint="eastAsia"/>
          <w:sz w:val="28"/>
        </w:rPr>
        <w:t>设备</w:t>
      </w:r>
      <w:r w:rsidR="007747EF">
        <w:rPr>
          <w:rFonts w:hint="eastAsia"/>
          <w:sz w:val="28"/>
        </w:rPr>
        <w:t>驱动开发、设备应用开发</w:t>
      </w:r>
      <w:r w:rsidR="003E08F6">
        <w:rPr>
          <w:rFonts w:hint="eastAsia"/>
          <w:sz w:val="28"/>
        </w:rPr>
        <w:t>等，旨在为应用开发提供</w:t>
      </w:r>
      <w:r w:rsidR="003E08F6">
        <w:rPr>
          <w:rFonts w:hint="eastAsia"/>
          <w:sz w:val="28"/>
        </w:rPr>
        <w:t>Api</w:t>
      </w:r>
      <w:r w:rsidR="003E08F6">
        <w:rPr>
          <w:rFonts w:hint="eastAsia"/>
          <w:sz w:val="28"/>
        </w:rPr>
        <w:t>接口化开发。</w:t>
      </w:r>
      <w:r w:rsidR="000A45CE">
        <w:rPr>
          <w:rFonts w:hint="eastAsia"/>
          <w:sz w:val="28"/>
        </w:rPr>
        <w:t>应用开发指的是</w:t>
      </w:r>
      <w:r w:rsidR="00A16487">
        <w:rPr>
          <w:rFonts w:hint="eastAsia"/>
          <w:sz w:val="28"/>
        </w:rPr>
        <w:t>App</w:t>
      </w:r>
      <w:r w:rsidR="002B5F27">
        <w:rPr>
          <w:rFonts w:hint="eastAsia"/>
          <w:sz w:val="28"/>
        </w:rPr>
        <w:t>开发</w:t>
      </w:r>
      <w:r w:rsidR="00A16487">
        <w:rPr>
          <w:rFonts w:hint="eastAsia"/>
          <w:sz w:val="28"/>
        </w:rPr>
        <w:t>，根据环境搭建应用场景。</w:t>
      </w:r>
    </w:p>
    <w:p w:rsidR="00F77645" w:rsidRDefault="00F310E8" w:rsidP="002E232A">
      <w:pPr>
        <w:ind w:firstLineChars="200" w:firstLine="560"/>
        <w:jc w:val="left"/>
        <w:rPr>
          <w:sz w:val="28"/>
        </w:rPr>
      </w:pPr>
      <w:r w:rsidRPr="00F310E8">
        <w:rPr>
          <w:sz w:val="28"/>
        </w:rPr>
        <w:t>课程开发具体内容如下图：</w:t>
      </w:r>
    </w:p>
    <w:p w:rsidR="00F310E8" w:rsidRDefault="002E232A" w:rsidP="002E232A">
      <w:pPr>
        <w:jc w:val="left"/>
        <w:rPr>
          <w:sz w:val="28"/>
        </w:rPr>
      </w:pPr>
      <w:r>
        <w:rPr>
          <w:rFonts w:hint="eastAsia"/>
          <w:noProof/>
          <w:sz w:val="28"/>
        </w:rPr>
        <w:drawing>
          <wp:inline distT="0" distB="0" distL="0" distR="0" wp14:anchorId="66DDC703" wp14:editId="6528B96C">
            <wp:extent cx="5698958" cy="1832811"/>
            <wp:effectExtent l="19050" t="0" r="16510" b="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</wp:inline>
        </w:drawing>
      </w:r>
    </w:p>
    <w:p w:rsidR="006F1ED8" w:rsidRDefault="006F1ED8" w:rsidP="006E4250">
      <w:pPr>
        <w:ind w:firstLineChars="200" w:firstLine="420"/>
        <w:jc w:val="left"/>
        <w:rPr>
          <w:color w:val="548DD4" w:themeColor="text2" w:themeTint="99"/>
        </w:rPr>
      </w:pPr>
    </w:p>
    <w:p w:rsidR="006F1ED8" w:rsidRPr="004109F0" w:rsidRDefault="006F1ED8" w:rsidP="006E4250">
      <w:pPr>
        <w:ind w:firstLineChars="200" w:firstLine="420"/>
        <w:jc w:val="left"/>
      </w:pPr>
    </w:p>
    <w:p w:rsidR="00E00078" w:rsidRDefault="006F1ED8" w:rsidP="00542A23">
      <w:pPr>
        <w:pStyle w:val="1"/>
      </w:pPr>
      <w:bookmarkStart w:id="21" w:name="_Toc135593613"/>
      <w:r>
        <w:rPr>
          <w:rFonts w:hint="eastAsia"/>
        </w:rPr>
        <w:lastRenderedPageBreak/>
        <w:t>三、</w:t>
      </w:r>
      <w:r w:rsidR="004109F0">
        <w:rPr>
          <w:rFonts w:hint="eastAsia"/>
        </w:rPr>
        <w:t>项目组织结构</w:t>
      </w:r>
      <w:bookmarkEnd w:id="21"/>
    </w:p>
    <w:p w:rsidR="00525F65" w:rsidRDefault="007F5315" w:rsidP="009B2A42">
      <w:pPr>
        <w:pStyle w:val="2"/>
      </w:pPr>
      <w:bookmarkStart w:id="22" w:name="_Toc135593614"/>
      <w:r>
        <w:rPr>
          <w:rFonts w:hint="eastAsia"/>
        </w:rPr>
        <w:t>3.1</w:t>
      </w:r>
      <w:r w:rsidR="00081774">
        <w:rPr>
          <w:rFonts w:hint="eastAsia"/>
        </w:rPr>
        <w:t>课程</w:t>
      </w:r>
      <w:r w:rsidR="00471E49">
        <w:rPr>
          <w:rFonts w:hint="eastAsia"/>
        </w:rPr>
        <w:t>支撑</w:t>
      </w:r>
      <w:bookmarkEnd w:id="22"/>
    </w:p>
    <w:p w:rsidR="006E5FB0" w:rsidRPr="006E5FB0" w:rsidRDefault="00EF60A4" w:rsidP="006E5FB0">
      <w:r>
        <w:rPr>
          <w:noProof/>
        </w:rPr>
        <w:drawing>
          <wp:inline distT="0" distB="0" distL="0" distR="0">
            <wp:extent cx="5614737" cy="2751222"/>
            <wp:effectExtent l="38100" t="0" r="24130" b="8763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:rsidR="00373936" w:rsidRDefault="00385C67" w:rsidP="00F04D34">
      <w:pPr>
        <w:pStyle w:val="2"/>
        <w:rPr>
          <w:color w:val="548DD4" w:themeColor="text2" w:themeTint="99"/>
        </w:rPr>
      </w:pPr>
      <w:bookmarkStart w:id="23" w:name="_Toc135593615"/>
      <w:r>
        <w:rPr>
          <w:rFonts w:hint="eastAsia"/>
        </w:rPr>
        <w:t>3.</w:t>
      </w:r>
      <w:r w:rsidR="009B2A42">
        <w:rPr>
          <w:rFonts w:hint="eastAsia"/>
        </w:rPr>
        <w:t>2</w:t>
      </w:r>
      <w:r w:rsidR="00542A23" w:rsidRPr="00F254F8">
        <w:rPr>
          <w:rFonts w:hint="eastAsia"/>
        </w:rPr>
        <w:t>项目</w:t>
      </w:r>
      <w:r w:rsidR="001C2145">
        <w:rPr>
          <w:rFonts w:hint="eastAsia"/>
        </w:rPr>
        <w:t>架构</w:t>
      </w:r>
      <w:r w:rsidR="00542A23" w:rsidRPr="00F254F8">
        <w:rPr>
          <w:rFonts w:hint="eastAsia"/>
        </w:rPr>
        <w:t>图</w:t>
      </w:r>
      <w:bookmarkEnd w:id="23"/>
    </w:p>
    <w:p w:rsidR="00373936" w:rsidRDefault="00B02921" w:rsidP="00373936">
      <w:pPr>
        <w:ind w:firstLineChars="200" w:firstLine="420"/>
        <w:jc w:val="center"/>
      </w:pPr>
      <w:r>
        <w:object w:dxaOrig="5611" w:dyaOrig="6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8pt;height:319.6pt" o:ole="">
            <v:imagedata r:id="rId20" o:title=""/>
          </v:shape>
          <o:OLEObject Type="Embed" ProgID="Visio.Drawing.11" ShapeID="_x0000_i1025" DrawAspect="Content" ObjectID="_1746206319" r:id="rId21"/>
        </w:object>
      </w:r>
    </w:p>
    <w:p w:rsidR="0034023E" w:rsidRDefault="0034023E" w:rsidP="00373936">
      <w:pPr>
        <w:ind w:firstLineChars="200" w:firstLine="420"/>
        <w:jc w:val="center"/>
      </w:pPr>
    </w:p>
    <w:p w:rsidR="0034023E" w:rsidRDefault="008740BB" w:rsidP="00373936">
      <w:pPr>
        <w:ind w:firstLineChars="200" w:firstLine="420"/>
        <w:jc w:val="center"/>
        <w:rPr>
          <w:color w:val="548DD4" w:themeColor="text2" w:themeTint="99"/>
        </w:rPr>
      </w:pPr>
      <w:r w:rsidRPr="006A65A2">
        <w:rPr>
          <w:rFonts w:hint="eastAsia"/>
        </w:rPr>
        <w:t>图一</w:t>
      </w:r>
      <w:r w:rsidRPr="006A65A2">
        <w:rPr>
          <w:rFonts w:hint="eastAsia"/>
        </w:rPr>
        <w:t xml:space="preserve"> </w:t>
      </w:r>
      <w:r w:rsidRPr="006A65A2">
        <w:rPr>
          <w:rFonts w:hint="eastAsia"/>
        </w:rPr>
        <w:t>项目架构图</w:t>
      </w:r>
    </w:p>
    <w:p w:rsidR="0034023E" w:rsidRDefault="0034023E" w:rsidP="0034023E">
      <w:pPr>
        <w:pStyle w:val="2"/>
      </w:pPr>
      <w:bookmarkStart w:id="24" w:name="_Toc135593616"/>
      <w:r>
        <w:rPr>
          <w:rFonts w:hint="eastAsia"/>
        </w:rPr>
        <w:lastRenderedPageBreak/>
        <w:t>3.3人力资源和技能需求</w:t>
      </w:r>
      <w:r w:rsidR="00A2117D">
        <w:rPr>
          <w:rFonts w:hint="eastAsia"/>
        </w:rPr>
        <w:t>表</w:t>
      </w:r>
      <w:bookmarkEnd w:id="2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34"/>
        <w:gridCol w:w="1275"/>
        <w:gridCol w:w="709"/>
        <w:gridCol w:w="1276"/>
        <w:gridCol w:w="1417"/>
        <w:gridCol w:w="2127"/>
        <w:gridCol w:w="1184"/>
      </w:tblGrid>
      <w:tr w:rsidR="0034023E" w:rsidTr="003857F0">
        <w:tc>
          <w:tcPr>
            <w:tcW w:w="534" w:type="dxa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No</w:t>
            </w:r>
          </w:p>
        </w:tc>
        <w:tc>
          <w:tcPr>
            <w:tcW w:w="1275" w:type="dxa"/>
          </w:tcPr>
          <w:p w:rsidR="0034023E" w:rsidRDefault="0034023E" w:rsidP="003857F0">
            <w:pPr>
              <w:jc w:val="center"/>
            </w:pPr>
            <w:r>
              <w:t>资源名称</w:t>
            </w:r>
          </w:p>
        </w:tc>
        <w:tc>
          <w:tcPr>
            <w:tcW w:w="709" w:type="dxa"/>
          </w:tcPr>
          <w:p w:rsidR="0034023E" w:rsidRDefault="0034023E" w:rsidP="003857F0">
            <w:pPr>
              <w:jc w:val="center"/>
            </w:pPr>
            <w:r>
              <w:t>人数</w:t>
            </w:r>
          </w:p>
        </w:tc>
        <w:tc>
          <w:tcPr>
            <w:tcW w:w="1276" w:type="dxa"/>
          </w:tcPr>
          <w:p w:rsidR="0034023E" w:rsidRDefault="0034023E" w:rsidP="003857F0">
            <w:pPr>
              <w:jc w:val="center"/>
            </w:pPr>
            <w:r>
              <w:t>起始日期</w:t>
            </w:r>
          </w:p>
        </w:tc>
        <w:tc>
          <w:tcPr>
            <w:tcW w:w="1417" w:type="dxa"/>
          </w:tcPr>
          <w:p w:rsidR="0034023E" w:rsidRDefault="0034023E" w:rsidP="003857F0">
            <w:pPr>
              <w:jc w:val="center"/>
            </w:pPr>
            <w:r>
              <w:t>结束日期</w:t>
            </w:r>
          </w:p>
        </w:tc>
        <w:tc>
          <w:tcPr>
            <w:tcW w:w="2127" w:type="dxa"/>
          </w:tcPr>
          <w:p w:rsidR="0034023E" w:rsidRDefault="0034023E" w:rsidP="003857F0">
            <w:pPr>
              <w:jc w:val="center"/>
            </w:pPr>
            <w:r>
              <w:t>技能要求</w:t>
            </w:r>
          </w:p>
        </w:tc>
        <w:tc>
          <w:tcPr>
            <w:tcW w:w="1184" w:type="dxa"/>
          </w:tcPr>
          <w:p w:rsidR="0034023E" w:rsidRDefault="0034023E" w:rsidP="003857F0">
            <w:pPr>
              <w:jc w:val="center"/>
            </w:pPr>
            <w:r>
              <w:t>说明</w:t>
            </w:r>
          </w:p>
        </w:tc>
      </w:tr>
      <w:tr w:rsidR="0034023E" w:rsidTr="003857F0">
        <w:tc>
          <w:tcPr>
            <w:tcW w:w="534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 w:rsidR="0034023E" w:rsidRDefault="0034023E" w:rsidP="003857F0">
            <w:pPr>
              <w:jc w:val="center"/>
            </w:pPr>
            <w:r>
              <w:t>项目经理</w:t>
            </w:r>
          </w:p>
        </w:tc>
        <w:tc>
          <w:tcPr>
            <w:tcW w:w="709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2023/4/24</w:t>
            </w:r>
          </w:p>
        </w:tc>
        <w:tc>
          <w:tcPr>
            <w:tcW w:w="1417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2023/8/16</w:t>
            </w:r>
          </w:p>
        </w:tc>
        <w:tc>
          <w:tcPr>
            <w:tcW w:w="2127" w:type="dxa"/>
            <w:vAlign w:val="center"/>
          </w:tcPr>
          <w:p w:rsidR="0034023E" w:rsidRDefault="0034023E" w:rsidP="003857F0">
            <w:pPr>
              <w:jc w:val="left"/>
            </w:pPr>
            <w:r>
              <w:rPr>
                <w:rFonts w:hint="eastAsia"/>
              </w:rPr>
              <w:t>项目管理，项目方案、计划编写、过程控制</w:t>
            </w:r>
          </w:p>
        </w:tc>
        <w:tc>
          <w:tcPr>
            <w:tcW w:w="1184" w:type="dxa"/>
            <w:vAlign w:val="center"/>
          </w:tcPr>
          <w:p w:rsidR="0034023E" w:rsidRDefault="0034023E" w:rsidP="003857F0">
            <w:pPr>
              <w:jc w:val="center"/>
            </w:pPr>
          </w:p>
        </w:tc>
      </w:tr>
      <w:tr w:rsidR="0034023E" w:rsidTr="003857F0">
        <w:tc>
          <w:tcPr>
            <w:tcW w:w="534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5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嵌入式教师</w:t>
            </w:r>
          </w:p>
        </w:tc>
        <w:tc>
          <w:tcPr>
            <w:tcW w:w="709" w:type="dxa"/>
            <w:vAlign w:val="center"/>
          </w:tcPr>
          <w:p w:rsidR="0034023E" w:rsidRDefault="0000269C" w:rsidP="003857F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2023/5/5</w:t>
            </w:r>
          </w:p>
        </w:tc>
        <w:tc>
          <w:tcPr>
            <w:tcW w:w="1417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2023/8/16</w:t>
            </w:r>
          </w:p>
        </w:tc>
        <w:tc>
          <w:tcPr>
            <w:tcW w:w="2127" w:type="dxa"/>
            <w:vAlign w:val="center"/>
          </w:tcPr>
          <w:p w:rsidR="0034023E" w:rsidRDefault="0034023E" w:rsidP="003857F0">
            <w:pPr>
              <w:jc w:val="center"/>
            </w:pPr>
            <w:r>
              <w:t>H</w:t>
            </w:r>
            <w:r>
              <w:rPr>
                <w:rFonts w:hint="eastAsia"/>
              </w:rPr>
              <w:t>armonyOS</w:t>
            </w:r>
            <w:r>
              <w:rPr>
                <w:rFonts w:hint="eastAsia"/>
              </w:rPr>
              <w:t>驱动开发、应用层开发、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开发</w:t>
            </w:r>
          </w:p>
        </w:tc>
        <w:tc>
          <w:tcPr>
            <w:tcW w:w="1184" w:type="dxa"/>
            <w:vAlign w:val="center"/>
          </w:tcPr>
          <w:p w:rsidR="0034023E" w:rsidRDefault="0034023E" w:rsidP="003857F0">
            <w:pPr>
              <w:jc w:val="center"/>
            </w:pPr>
          </w:p>
        </w:tc>
      </w:tr>
      <w:tr w:rsidR="0034023E" w:rsidTr="003857F0">
        <w:tc>
          <w:tcPr>
            <w:tcW w:w="534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5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软件教师</w:t>
            </w:r>
          </w:p>
        </w:tc>
        <w:tc>
          <w:tcPr>
            <w:tcW w:w="709" w:type="dxa"/>
            <w:vAlign w:val="center"/>
          </w:tcPr>
          <w:p w:rsidR="0034023E" w:rsidRDefault="0000269C" w:rsidP="003857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2023/5/5</w:t>
            </w:r>
          </w:p>
        </w:tc>
        <w:tc>
          <w:tcPr>
            <w:tcW w:w="1417" w:type="dxa"/>
            <w:vAlign w:val="center"/>
          </w:tcPr>
          <w:p w:rsidR="0034023E" w:rsidRDefault="0034023E" w:rsidP="003857F0">
            <w:pPr>
              <w:jc w:val="center"/>
            </w:pPr>
            <w:r>
              <w:rPr>
                <w:rFonts w:hint="eastAsia"/>
              </w:rPr>
              <w:t>2023/8/16</w:t>
            </w:r>
          </w:p>
        </w:tc>
        <w:tc>
          <w:tcPr>
            <w:tcW w:w="2127" w:type="dxa"/>
            <w:vAlign w:val="center"/>
          </w:tcPr>
          <w:p w:rsidR="0034023E" w:rsidRDefault="0034023E" w:rsidP="003857F0">
            <w:pPr>
              <w:jc w:val="center"/>
            </w:pPr>
            <w:r>
              <w:t>场景应用开发、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语言、</w:t>
            </w:r>
            <w:r w:rsidRPr="00EE78B8">
              <w:t>JavaScript</w:t>
            </w:r>
            <w:r>
              <w:t>语言、</w:t>
            </w:r>
            <w:r>
              <w:t>C++</w:t>
            </w:r>
            <w:r>
              <w:rPr>
                <w:rFonts w:hint="eastAsia"/>
              </w:rPr>
              <w:t>语言</w:t>
            </w:r>
          </w:p>
        </w:tc>
        <w:tc>
          <w:tcPr>
            <w:tcW w:w="1184" w:type="dxa"/>
            <w:vAlign w:val="center"/>
          </w:tcPr>
          <w:p w:rsidR="0034023E" w:rsidRDefault="0034023E" w:rsidP="003857F0">
            <w:pPr>
              <w:jc w:val="center"/>
            </w:pPr>
          </w:p>
        </w:tc>
      </w:tr>
    </w:tbl>
    <w:p w:rsidR="00E62871" w:rsidRPr="00095DCD" w:rsidRDefault="00E62871" w:rsidP="00095DCD">
      <w:pPr>
        <w:ind w:firstLineChars="200" w:firstLine="420"/>
        <w:jc w:val="center"/>
      </w:pPr>
    </w:p>
    <w:p w:rsidR="0034023E" w:rsidRPr="0034023E" w:rsidRDefault="001C2145" w:rsidP="0034023E">
      <w:pPr>
        <w:pStyle w:val="2"/>
      </w:pPr>
      <w:bookmarkStart w:id="25" w:name="_Toc135593617"/>
      <w:r>
        <w:rPr>
          <w:rFonts w:hint="eastAsia"/>
        </w:rPr>
        <w:t>3.</w:t>
      </w:r>
      <w:r w:rsidR="0000269C">
        <w:rPr>
          <w:rFonts w:hint="eastAsia"/>
        </w:rPr>
        <w:t>4</w:t>
      </w:r>
      <w:r w:rsidRPr="00F254F8">
        <w:rPr>
          <w:rFonts w:hint="eastAsia"/>
        </w:rPr>
        <w:t>项目</w:t>
      </w:r>
      <w:r w:rsidR="00F32F4C">
        <w:rPr>
          <w:rFonts w:hint="eastAsia"/>
        </w:rPr>
        <w:t>成员表</w:t>
      </w:r>
      <w:bookmarkEnd w:id="25"/>
    </w:p>
    <w:p w:rsidR="00BF6AF4" w:rsidRPr="00052574" w:rsidRDefault="00052574" w:rsidP="001110D4">
      <w:pPr>
        <w:jc w:val="center"/>
      </w:pPr>
      <w:r>
        <w:rPr>
          <w:rFonts w:hint="eastAsia"/>
        </w:rPr>
        <w:t>表一</w:t>
      </w:r>
      <w:r>
        <w:rPr>
          <w:rFonts w:hint="eastAsia"/>
        </w:rPr>
        <w:t xml:space="preserve"> </w:t>
      </w:r>
      <w:r>
        <w:rPr>
          <w:rFonts w:hint="eastAsia"/>
        </w:rPr>
        <w:t>项目成员表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675"/>
        <w:gridCol w:w="2126"/>
        <w:gridCol w:w="993"/>
        <w:gridCol w:w="1134"/>
        <w:gridCol w:w="3594"/>
      </w:tblGrid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t>No</w:t>
            </w:r>
          </w:p>
        </w:tc>
        <w:tc>
          <w:tcPr>
            <w:tcW w:w="2126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rPr>
                <w:rFonts w:hint="eastAsia"/>
              </w:rPr>
              <w:t>角色</w:t>
            </w:r>
          </w:p>
        </w:tc>
        <w:tc>
          <w:tcPr>
            <w:tcW w:w="993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t>姓名</w:t>
            </w: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t>向谁报告</w:t>
            </w: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t>备份资源</w:t>
            </w: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rPr>
                <w:rFonts w:hint="eastAsia"/>
              </w:rPr>
              <w:t>1</w:t>
            </w:r>
          </w:p>
        </w:tc>
        <w:tc>
          <w:tcPr>
            <w:tcW w:w="2126" w:type="dxa"/>
            <w:vAlign w:val="center"/>
          </w:tcPr>
          <w:p w:rsidR="001C2145" w:rsidRPr="00C814C0" w:rsidRDefault="007742D8" w:rsidP="00E32296">
            <w:pPr>
              <w:jc w:val="center"/>
            </w:pPr>
            <w:r>
              <w:t>教学副总</w:t>
            </w:r>
          </w:p>
        </w:tc>
        <w:tc>
          <w:tcPr>
            <w:tcW w:w="993" w:type="dxa"/>
            <w:vAlign w:val="center"/>
          </w:tcPr>
          <w:p w:rsidR="001C2145" w:rsidRPr="00C814C0" w:rsidRDefault="007742D8" w:rsidP="00E32296">
            <w:pPr>
              <w:jc w:val="center"/>
            </w:pPr>
            <w:r>
              <w:t>朱映</w:t>
            </w: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rPr>
                <w:rFonts w:hint="eastAsia"/>
              </w:rPr>
              <w:t>2</w:t>
            </w:r>
          </w:p>
        </w:tc>
        <w:tc>
          <w:tcPr>
            <w:tcW w:w="2126" w:type="dxa"/>
            <w:vAlign w:val="center"/>
          </w:tcPr>
          <w:p w:rsidR="001C2145" w:rsidRPr="00C814C0" w:rsidRDefault="007742D8" w:rsidP="00E32296">
            <w:pPr>
              <w:jc w:val="center"/>
            </w:pPr>
            <w:r>
              <w:t>教学负责人</w:t>
            </w:r>
          </w:p>
        </w:tc>
        <w:tc>
          <w:tcPr>
            <w:tcW w:w="993" w:type="dxa"/>
            <w:vAlign w:val="center"/>
          </w:tcPr>
          <w:p w:rsidR="001C2145" w:rsidRPr="00C814C0" w:rsidRDefault="007742D8" w:rsidP="00E32296">
            <w:pPr>
              <w:jc w:val="center"/>
            </w:pPr>
            <w:r>
              <w:t>王伟杰</w:t>
            </w:r>
          </w:p>
        </w:tc>
        <w:tc>
          <w:tcPr>
            <w:tcW w:w="1134" w:type="dxa"/>
            <w:vAlign w:val="center"/>
          </w:tcPr>
          <w:p w:rsidR="001C2145" w:rsidRPr="00C814C0" w:rsidRDefault="00197040" w:rsidP="00E32296">
            <w:pPr>
              <w:jc w:val="center"/>
            </w:pPr>
            <w:r>
              <w:t>朱映</w:t>
            </w: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rPr>
                <w:rFonts w:hint="eastAsia"/>
              </w:rPr>
              <w:t>3</w:t>
            </w:r>
          </w:p>
        </w:tc>
        <w:tc>
          <w:tcPr>
            <w:tcW w:w="2126" w:type="dxa"/>
            <w:vAlign w:val="center"/>
          </w:tcPr>
          <w:p w:rsidR="001C2145" w:rsidRPr="00C814C0" w:rsidRDefault="007742D8" w:rsidP="00E32296">
            <w:pPr>
              <w:jc w:val="center"/>
            </w:pPr>
            <w:r>
              <w:t>教研负责人</w:t>
            </w:r>
          </w:p>
        </w:tc>
        <w:tc>
          <w:tcPr>
            <w:tcW w:w="993" w:type="dxa"/>
            <w:vAlign w:val="center"/>
          </w:tcPr>
          <w:p w:rsidR="001C2145" w:rsidRPr="00C814C0" w:rsidRDefault="007742D8" w:rsidP="00E32296">
            <w:pPr>
              <w:jc w:val="center"/>
            </w:pPr>
            <w:r>
              <w:t>刘洋</w:t>
            </w:r>
          </w:p>
        </w:tc>
        <w:tc>
          <w:tcPr>
            <w:tcW w:w="1134" w:type="dxa"/>
            <w:vAlign w:val="center"/>
          </w:tcPr>
          <w:p w:rsidR="001C2145" w:rsidRPr="00C814C0" w:rsidRDefault="00197040" w:rsidP="00E32296">
            <w:pPr>
              <w:jc w:val="center"/>
            </w:pPr>
            <w:r>
              <w:t>朱映</w:t>
            </w: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rPr>
                <w:rFonts w:hint="eastAsia"/>
              </w:rPr>
              <w:t>4</w:t>
            </w:r>
          </w:p>
        </w:tc>
        <w:tc>
          <w:tcPr>
            <w:tcW w:w="2126" w:type="dxa"/>
            <w:vAlign w:val="center"/>
          </w:tcPr>
          <w:p w:rsidR="001C2145" w:rsidRPr="00C814C0" w:rsidRDefault="007742D8" w:rsidP="00E32296">
            <w:pPr>
              <w:jc w:val="center"/>
            </w:pPr>
            <w:r>
              <w:t>项目经理</w:t>
            </w:r>
          </w:p>
        </w:tc>
        <w:tc>
          <w:tcPr>
            <w:tcW w:w="993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1C2145" w:rsidP="00E32296">
            <w:pPr>
              <w:jc w:val="center"/>
            </w:pPr>
            <w:r w:rsidRPr="00C814C0">
              <w:rPr>
                <w:rFonts w:hint="eastAsia"/>
              </w:rPr>
              <w:t>5</w:t>
            </w:r>
          </w:p>
        </w:tc>
        <w:tc>
          <w:tcPr>
            <w:tcW w:w="2126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t>设备开发组长</w:t>
            </w:r>
          </w:p>
        </w:tc>
        <w:tc>
          <w:tcPr>
            <w:tcW w:w="993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B31B50" w:rsidRPr="00C814C0" w:rsidTr="00F95CD6">
        <w:trPr>
          <w:jc w:val="center"/>
        </w:trPr>
        <w:tc>
          <w:tcPr>
            <w:tcW w:w="675" w:type="dxa"/>
            <w:vAlign w:val="center"/>
          </w:tcPr>
          <w:p w:rsidR="00B31B50" w:rsidRPr="00C814C0" w:rsidRDefault="00B31B50" w:rsidP="00E32296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  <w:vAlign w:val="center"/>
          </w:tcPr>
          <w:p w:rsidR="00B31B50" w:rsidRDefault="00B31B50" w:rsidP="00E32296">
            <w:pPr>
              <w:jc w:val="center"/>
            </w:pPr>
            <w:r>
              <w:t>应用开发组长</w:t>
            </w:r>
          </w:p>
        </w:tc>
        <w:tc>
          <w:tcPr>
            <w:tcW w:w="993" w:type="dxa"/>
            <w:vAlign w:val="center"/>
          </w:tcPr>
          <w:p w:rsidR="00B31B50" w:rsidRPr="00C814C0" w:rsidRDefault="00B31B50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B31B50" w:rsidRPr="00C814C0" w:rsidRDefault="00B31B50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B31B50" w:rsidRPr="00C814C0" w:rsidRDefault="00B31B50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rPr>
                <w:rFonts w:hint="eastAsia"/>
              </w:rPr>
              <w:t>5.1</w:t>
            </w:r>
          </w:p>
        </w:tc>
        <w:tc>
          <w:tcPr>
            <w:tcW w:w="2126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t>内核开发</w:t>
            </w:r>
          </w:p>
        </w:tc>
        <w:tc>
          <w:tcPr>
            <w:tcW w:w="993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rPr>
                <w:rFonts w:hint="eastAsia"/>
              </w:rPr>
              <w:t>5.2</w:t>
            </w:r>
          </w:p>
        </w:tc>
        <w:tc>
          <w:tcPr>
            <w:tcW w:w="2126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t>驱动开发</w:t>
            </w:r>
          </w:p>
        </w:tc>
        <w:tc>
          <w:tcPr>
            <w:tcW w:w="993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rPr>
                <w:rFonts w:hint="eastAsia"/>
              </w:rPr>
              <w:t>5.3</w:t>
            </w:r>
          </w:p>
        </w:tc>
        <w:tc>
          <w:tcPr>
            <w:tcW w:w="2126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t>设备开发</w:t>
            </w:r>
          </w:p>
        </w:tc>
        <w:tc>
          <w:tcPr>
            <w:tcW w:w="993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rPr>
                <w:rFonts w:hint="eastAsia"/>
              </w:rPr>
              <w:t>5.4</w:t>
            </w:r>
          </w:p>
        </w:tc>
        <w:tc>
          <w:tcPr>
            <w:tcW w:w="2126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t>设备应用开发</w:t>
            </w:r>
          </w:p>
        </w:tc>
        <w:tc>
          <w:tcPr>
            <w:tcW w:w="993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rPr>
                <w:rFonts w:hint="eastAsia"/>
              </w:rPr>
              <w:t>6.1</w:t>
            </w:r>
          </w:p>
        </w:tc>
        <w:tc>
          <w:tcPr>
            <w:tcW w:w="2126" w:type="dxa"/>
            <w:vAlign w:val="center"/>
          </w:tcPr>
          <w:p w:rsidR="001C2145" w:rsidRPr="00C814C0" w:rsidRDefault="0000269C" w:rsidP="00E32296">
            <w:pPr>
              <w:jc w:val="center"/>
            </w:pPr>
            <w:r>
              <w:t>智慧家居</w:t>
            </w:r>
          </w:p>
        </w:tc>
        <w:tc>
          <w:tcPr>
            <w:tcW w:w="993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1C2145" w:rsidRPr="00C814C0" w:rsidTr="00F95CD6">
        <w:trPr>
          <w:jc w:val="center"/>
        </w:trPr>
        <w:tc>
          <w:tcPr>
            <w:tcW w:w="675" w:type="dxa"/>
            <w:vAlign w:val="center"/>
          </w:tcPr>
          <w:p w:rsidR="001C2145" w:rsidRPr="00C814C0" w:rsidRDefault="00B31B50" w:rsidP="00E32296">
            <w:pPr>
              <w:jc w:val="center"/>
            </w:pPr>
            <w:r>
              <w:rPr>
                <w:rFonts w:hint="eastAsia"/>
              </w:rPr>
              <w:t>6.2</w:t>
            </w:r>
          </w:p>
        </w:tc>
        <w:tc>
          <w:tcPr>
            <w:tcW w:w="2126" w:type="dxa"/>
            <w:vAlign w:val="center"/>
          </w:tcPr>
          <w:p w:rsidR="001C2145" w:rsidRPr="00C814C0" w:rsidRDefault="0000269C" w:rsidP="00E32296">
            <w:pPr>
              <w:jc w:val="center"/>
            </w:pPr>
            <w:r>
              <w:t>智慧农业</w:t>
            </w:r>
          </w:p>
        </w:tc>
        <w:tc>
          <w:tcPr>
            <w:tcW w:w="993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1C2145" w:rsidRPr="00C814C0" w:rsidRDefault="001C2145" w:rsidP="00E32296">
            <w:pPr>
              <w:jc w:val="center"/>
            </w:pPr>
          </w:p>
        </w:tc>
      </w:tr>
      <w:tr w:rsidR="00046306" w:rsidRPr="00C814C0" w:rsidTr="00F95CD6">
        <w:trPr>
          <w:jc w:val="center"/>
        </w:trPr>
        <w:tc>
          <w:tcPr>
            <w:tcW w:w="675" w:type="dxa"/>
            <w:vAlign w:val="center"/>
          </w:tcPr>
          <w:p w:rsidR="00046306" w:rsidRDefault="00046306" w:rsidP="00E32296">
            <w:pPr>
              <w:jc w:val="center"/>
            </w:pPr>
            <w:r>
              <w:rPr>
                <w:rFonts w:hint="eastAsia"/>
              </w:rPr>
              <w:t>6.3</w:t>
            </w:r>
          </w:p>
        </w:tc>
        <w:tc>
          <w:tcPr>
            <w:tcW w:w="2126" w:type="dxa"/>
            <w:vAlign w:val="center"/>
          </w:tcPr>
          <w:p w:rsidR="00046306" w:rsidRDefault="0000269C" w:rsidP="00E32296">
            <w:pPr>
              <w:jc w:val="center"/>
            </w:pPr>
            <w:r>
              <w:t>智能交通</w:t>
            </w:r>
          </w:p>
        </w:tc>
        <w:tc>
          <w:tcPr>
            <w:tcW w:w="993" w:type="dxa"/>
            <w:vAlign w:val="center"/>
          </w:tcPr>
          <w:p w:rsidR="00046306" w:rsidRPr="00C814C0" w:rsidRDefault="00046306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046306" w:rsidRPr="00C814C0" w:rsidRDefault="00046306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046306" w:rsidRPr="00C814C0" w:rsidRDefault="00046306" w:rsidP="00E32296">
            <w:pPr>
              <w:jc w:val="center"/>
            </w:pPr>
          </w:p>
        </w:tc>
      </w:tr>
      <w:tr w:rsidR="00046306" w:rsidRPr="00C814C0" w:rsidTr="00F95CD6">
        <w:trPr>
          <w:jc w:val="center"/>
        </w:trPr>
        <w:tc>
          <w:tcPr>
            <w:tcW w:w="675" w:type="dxa"/>
            <w:vAlign w:val="center"/>
          </w:tcPr>
          <w:p w:rsidR="00046306" w:rsidRDefault="00046306" w:rsidP="00E32296">
            <w:pPr>
              <w:jc w:val="center"/>
            </w:pPr>
            <w:r>
              <w:rPr>
                <w:rFonts w:hint="eastAsia"/>
              </w:rPr>
              <w:t>6.4</w:t>
            </w:r>
          </w:p>
        </w:tc>
        <w:tc>
          <w:tcPr>
            <w:tcW w:w="2126" w:type="dxa"/>
            <w:vAlign w:val="center"/>
          </w:tcPr>
          <w:p w:rsidR="00046306" w:rsidRDefault="0000269C" w:rsidP="00E32296">
            <w:pPr>
              <w:jc w:val="center"/>
            </w:pPr>
            <w:r>
              <w:rPr>
                <w:rFonts w:hint="eastAsia"/>
              </w:rPr>
              <w:t>智慧医疗</w:t>
            </w:r>
          </w:p>
        </w:tc>
        <w:tc>
          <w:tcPr>
            <w:tcW w:w="993" w:type="dxa"/>
            <w:vAlign w:val="center"/>
          </w:tcPr>
          <w:p w:rsidR="00046306" w:rsidRPr="00C814C0" w:rsidRDefault="00046306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046306" w:rsidRPr="00C814C0" w:rsidRDefault="00046306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046306" w:rsidRPr="00C814C0" w:rsidRDefault="00046306" w:rsidP="00E32296">
            <w:pPr>
              <w:jc w:val="center"/>
            </w:pPr>
          </w:p>
        </w:tc>
      </w:tr>
      <w:tr w:rsidR="0000269C" w:rsidRPr="00C814C0" w:rsidTr="00F95CD6">
        <w:trPr>
          <w:jc w:val="center"/>
        </w:trPr>
        <w:tc>
          <w:tcPr>
            <w:tcW w:w="675" w:type="dxa"/>
            <w:vAlign w:val="center"/>
          </w:tcPr>
          <w:p w:rsidR="0000269C" w:rsidRDefault="0000269C" w:rsidP="00E32296">
            <w:pPr>
              <w:jc w:val="center"/>
            </w:pPr>
            <w:r>
              <w:rPr>
                <w:rFonts w:hint="eastAsia"/>
              </w:rPr>
              <w:t>6.5</w:t>
            </w:r>
          </w:p>
        </w:tc>
        <w:tc>
          <w:tcPr>
            <w:tcW w:w="2126" w:type="dxa"/>
            <w:vAlign w:val="center"/>
          </w:tcPr>
          <w:p w:rsidR="0000269C" w:rsidRDefault="0000269C" w:rsidP="00E32296">
            <w:pPr>
              <w:jc w:val="center"/>
            </w:pPr>
            <w:r>
              <w:rPr>
                <w:rFonts w:hint="eastAsia"/>
              </w:rPr>
              <w:t>智能小车</w:t>
            </w:r>
          </w:p>
        </w:tc>
        <w:tc>
          <w:tcPr>
            <w:tcW w:w="993" w:type="dxa"/>
            <w:vAlign w:val="center"/>
          </w:tcPr>
          <w:p w:rsidR="0000269C" w:rsidRPr="00C814C0" w:rsidRDefault="0000269C" w:rsidP="00E32296">
            <w:pPr>
              <w:jc w:val="center"/>
            </w:pPr>
          </w:p>
        </w:tc>
        <w:tc>
          <w:tcPr>
            <w:tcW w:w="1134" w:type="dxa"/>
            <w:vAlign w:val="center"/>
          </w:tcPr>
          <w:p w:rsidR="0000269C" w:rsidRPr="00C814C0" w:rsidRDefault="0000269C" w:rsidP="00E32296">
            <w:pPr>
              <w:jc w:val="center"/>
            </w:pPr>
          </w:p>
        </w:tc>
        <w:tc>
          <w:tcPr>
            <w:tcW w:w="3594" w:type="dxa"/>
            <w:vAlign w:val="center"/>
          </w:tcPr>
          <w:p w:rsidR="0000269C" w:rsidRPr="00C814C0" w:rsidRDefault="0000269C" w:rsidP="00E32296">
            <w:pPr>
              <w:jc w:val="center"/>
            </w:pPr>
          </w:p>
        </w:tc>
      </w:tr>
    </w:tbl>
    <w:p w:rsidR="001C2145" w:rsidRDefault="001C2145" w:rsidP="006A65A2">
      <w:pPr>
        <w:ind w:firstLineChars="200" w:firstLine="420"/>
        <w:jc w:val="center"/>
        <w:rPr>
          <w:color w:val="548DD4" w:themeColor="text2" w:themeTint="99"/>
        </w:rPr>
      </w:pPr>
    </w:p>
    <w:p w:rsidR="006C1DB2" w:rsidRDefault="003857F0" w:rsidP="003857F0">
      <w:pPr>
        <w:pStyle w:val="2"/>
      </w:pPr>
      <w:bookmarkStart w:id="26" w:name="_Toc135593618"/>
      <w:r>
        <w:rPr>
          <w:rFonts w:hint="eastAsia"/>
        </w:rPr>
        <w:t>3.5</w:t>
      </w:r>
      <w:r w:rsidR="00A261C9">
        <w:rPr>
          <w:rFonts w:hint="eastAsia"/>
        </w:rPr>
        <w:t>成员工作量统计</w:t>
      </w:r>
      <w:bookmarkEnd w:id="26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675"/>
        <w:gridCol w:w="1560"/>
        <w:gridCol w:w="992"/>
        <w:gridCol w:w="1559"/>
        <w:gridCol w:w="3736"/>
      </w:tblGrid>
      <w:tr w:rsidR="003857F0" w:rsidRPr="00C814C0" w:rsidTr="00CA3025">
        <w:trPr>
          <w:jc w:val="center"/>
        </w:trPr>
        <w:tc>
          <w:tcPr>
            <w:tcW w:w="675" w:type="dxa"/>
            <w:vAlign w:val="center"/>
          </w:tcPr>
          <w:p w:rsidR="003857F0" w:rsidRPr="00C814C0" w:rsidRDefault="003857F0" w:rsidP="003857F0">
            <w:pPr>
              <w:jc w:val="center"/>
            </w:pPr>
            <w:r w:rsidRPr="00C814C0">
              <w:t>No</w:t>
            </w:r>
          </w:p>
        </w:tc>
        <w:tc>
          <w:tcPr>
            <w:tcW w:w="1560" w:type="dxa"/>
            <w:vAlign w:val="center"/>
          </w:tcPr>
          <w:p w:rsidR="003857F0" w:rsidRPr="00C814C0" w:rsidRDefault="003857F0" w:rsidP="003857F0">
            <w:pPr>
              <w:jc w:val="center"/>
            </w:pPr>
            <w:r w:rsidRPr="00C814C0">
              <w:rPr>
                <w:rFonts w:hint="eastAsia"/>
              </w:rPr>
              <w:t>角色</w:t>
            </w:r>
          </w:p>
        </w:tc>
        <w:tc>
          <w:tcPr>
            <w:tcW w:w="992" w:type="dxa"/>
            <w:vAlign w:val="center"/>
          </w:tcPr>
          <w:p w:rsidR="003857F0" w:rsidRPr="00C814C0" w:rsidRDefault="003857F0" w:rsidP="003857F0">
            <w:pPr>
              <w:jc w:val="center"/>
            </w:pPr>
            <w:r w:rsidRPr="00C814C0">
              <w:t>姓名</w:t>
            </w:r>
          </w:p>
        </w:tc>
        <w:tc>
          <w:tcPr>
            <w:tcW w:w="1559" w:type="dxa"/>
            <w:vAlign w:val="center"/>
          </w:tcPr>
          <w:p w:rsidR="003857F0" w:rsidRPr="00C814C0" w:rsidRDefault="003857F0" w:rsidP="00CA3025">
            <w:pPr>
              <w:jc w:val="center"/>
            </w:pPr>
            <w:r>
              <w:t>工作量</w:t>
            </w:r>
            <w:r w:rsidR="00CA3025">
              <w:rPr>
                <w:rFonts w:hint="eastAsia"/>
              </w:rPr>
              <w:t xml:space="preserve"> </w:t>
            </w:r>
            <w:r w:rsidR="00172116">
              <w:rPr>
                <w:rFonts w:hint="eastAsia"/>
              </w:rPr>
              <w:t>(</w:t>
            </w:r>
            <w:r w:rsidR="00172116">
              <w:rPr>
                <w:rFonts w:hint="eastAsia"/>
              </w:rPr>
              <w:t>课时</w:t>
            </w:r>
            <w:r w:rsidR="00172116">
              <w:rPr>
                <w:rFonts w:hint="eastAsia"/>
              </w:rPr>
              <w:t>)</w:t>
            </w:r>
          </w:p>
        </w:tc>
        <w:tc>
          <w:tcPr>
            <w:tcW w:w="3736" w:type="dxa"/>
            <w:vAlign w:val="center"/>
          </w:tcPr>
          <w:p w:rsidR="003857F0" w:rsidRPr="00C814C0" w:rsidRDefault="003857F0" w:rsidP="003857F0">
            <w:pPr>
              <w:jc w:val="center"/>
            </w:pPr>
            <w:r>
              <w:t>备注</w:t>
            </w:r>
          </w:p>
        </w:tc>
      </w:tr>
      <w:tr w:rsidR="003857F0" w:rsidRPr="00C814C0" w:rsidTr="00CA3025">
        <w:trPr>
          <w:jc w:val="center"/>
        </w:trPr>
        <w:tc>
          <w:tcPr>
            <w:tcW w:w="675" w:type="dxa"/>
            <w:vAlign w:val="center"/>
          </w:tcPr>
          <w:p w:rsidR="003857F0" w:rsidRPr="00C814C0" w:rsidRDefault="00865156" w:rsidP="003857F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60" w:type="dxa"/>
            <w:vAlign w:val="center"/>
          </w:tcPr>
          <w:p w:rsidR="003857F0" w:rsidRPr="00C814C0" w:rsidRDefault="003857F0" w:rsidP="003857F0">
            <w:pPr>
              <w:jc w:val="center"/>
            </w:pPr>
            <w:r>
              <w:t>项目经理</w:t>
            </w:r>
          </w:p>
        </w:tc>
        <w:tc>
          <w:tcPr>
            <w:tcW w:w="992" w:type="dxa"/>
            <w:vAlign w:val="center"/>
          </w:tcPr>
          <w:p w:rsidR="003857F0" w:rsidRPr="00C814C0" w:rsidRDefault="003857F0" w:rsidP="003857F0">
            <w:pPr>
              <w:jc w:val="center"/>
            </w:pPr>
          </w:p>
        </w:tc>
        <w:tc>
          <w:tcPr>
            <w:tcW w:w="1559" w:type="dxa"/>
            <w:vAlign w:val="center"/>
          </w:tcPr>
          <w:p w:rsidR="003857F0" w:rsidRPr="00C814C0" w:rsidRDefault="003857F0" w:rsidP="003857F0">
            <w:pPr>
              <w:jc w:val="center"/>
            </w:pPr>
          </w:p>
        </w:tc>
        <w:tc>
          <w:tcPr>
            <w:tcW w:w="3736" w:type="dxa"/>
            <w:vAlign w:val="center"/>
          </w:tcPr>
          <w:p w:rsidR="003857F0" w:rsidRPr="00C814C0" w:rsidRDefault="003857F0" w:rsidP="003857F0">
            <w:pPr>
              <w:jc w:val="center"/>
            </w:pPr>
          </w:p>
        </w:tc>
      </w:tr>
      <w:tr w:rsidR="003857F0" w:rsidRPr="00C814C0" w:rsidTr="00CA3025">
        <w:trPr>
          <w:jc w:val="center"/>
        </w:trPr>
        <w:tc>
          <w:tcPr>
            <w:tcW w:w="675" w:type="dxa"/>
            <w:vAlign w:val="center"/>
          </w:tcPr>
          <w:p w:rsidR="003857F0" w:rsidRPr="00C814C0" w:rsidRDefault="00865156" w:rsidP="003857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60" w:type="dxa"/>
            <w:vAlign w:val="center"/>
          </w:tcPr>
          <w:p w:rsidR="003857F0" w:rsidRPr="00C814C0" w:rsidRDefault="00172116" w:rsidP="003857F0">
            <w:pPr>
              <w:jc w:val="center"/>
            </w:pPr>
            <w:r>
              <w:t>设备开发</w:t>
            </w:r>
          </w:p>
        </w:tc>
        <w:tc>
          <w:tcPr>
            <w:tcW w:w="992" w:type="dxa"/>
            <w:vAlign w:val="center"/>
          </w:tcPr>
          <w:p w:rsidR="003857F0" w:rsidRPr="00C814C0" w:rsidRDefault="003857F0" w:rsidP="003857F0">
            <w:pPr>
              <w:jc w:val="center"/>
            </w:pPr>
          </w:p>
        </w:tc>
        <w:tc>
          <w:tcPr>
            <w:tcW w:w="1559" w:type="dxa"/>
            <w:vAlign w:val="center"/>
          </w:tcPr>
          <w:p w:rsidR="003857F0" w:rsidRPr="00C814C0" w:rsidRDefault="00172116" w:rsidP="00FF1004">
            <w:pPr>
              <w:jc w:val="center"/>
            </w:pPr>
            <w:r>
              <w:rPr>
                <w:rFonts w:hint="eastAsia"/>
              </w:rPr>
              <w:t>2</w:t>
            </w:r>
            <w:r w:rsidR="00FF1004">
              <w:rPr>
                <w:rFonts w:hint="eastAsia"/>
              </w:rPr>
              <w:t>2</w:t>
            </w:r>
            <w:r>
              <w:rPr>
                <w:rFonts w:hint="eastAsia"/>
              </w:rPr>
              <w:t>0</w:t>
            </w:r>
          </w:p>
        </w:tc>
        <w:tc>
          <w:tcPr>
            <w:tcW w:w="3736" w:type="dxa"/>
            <w:vAlign w:val="center"/>
          </w:tcPr>
          <w:p w:rsidR="003857F0" w:rsidRPr="00C814C0" w:rsidRDefault="003857F0" w:rsidP="003857F0">
            <w:pPr>
              <w:jc w:val="center"/>
            </w:pPr>
          </w:p>
        </w:tc>
      </w:tr>
      <w:tr w:rsidR="003857F0" w:rsidRPr="00C814C0" w:rsidTr="00CA3025">
        <w:trPr>
          <w:jc w:val="center"/>
        </w:trPr>
        <w:tc>
          <w:tcPr>
            <w:tcW w:w="675" w:type="dxa"/>
            <w:vAlign w:val="center"/>
          </w:tcPr>
          <w:p w:rsidR="003857F0" w:rsidRPr="00C814C0" w:rsidRDefault="00865156" w:rsidP="003857F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60" w:type="dxa"/>
            <w:vAlign w:val="center"/>
          </w:tcPr>
          <w:p w:rsidR="003857F0" w:rsidRDefault="00172116" w:rsidP="003857F0">
            <w:pPr>
              <w:jc w:val="center"/>
            </w:pPr>
            <w:r>
              <w:t>应用开发</w:t>
            </w: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vAlign w:val="center"/>
          </w:tcPr>
          <w:p w:rsidR="003857F0" w:rsidRPr="00C814C0" w:rsidRDefault="003857F0" w:rsidP="003857F0">
            <w:pPr>
              <w:jc w:val="center"/>
            </w:pPr>
          </w:p>
        </w:tc>
        <w:tc>
          <w:tcPr>
            <w:tcW w:w="1559" w:type="dxa"/>
            <w:vAlign w:val="center"/>
          </w:tcPr>
          <w:p w:rsidR="003857F0" w:rsidRPr="00C814C0" w:rsidRDefault="00172116" w:rsidP="003857F0">
            <w:pPr>
              <w:jc w:val="center"/>
            </w:pPr>
            <w:r>
              <w:rPr>
                <w:rFonts w:hint="eastAsia"/>
              </w:rPr>
              <w:t>120</w:t>
            </w:r>
          </w:p>
        </w:tc>
        <w:tc>
          <w:tcPr>
            <w:tcW w:w="3736" w:type="dxa"/>
            <w:vAlign w:val="center"/>
          </w:tcPr>
          <w:p w:rsidR="003857F0" w:rsidRPr="00C814C0" w:rsidRDefault="00FF1004" w:rsidP="003857F0">
            <w:pPr>
              <w:jc w:val="center"/>
            </w:pPr>
            <w:r>
              <w:t>智慧家居、智慧农业、智能小车</w:t>
            </w:r>
          </w:p>
        </w:tc>
      </w:tr>
      <w:tr w:rsidR="00172116" w:rsidRPr="00C814C0" w:rsidTr="00CA3025">
        <w:trPr>
          <w:jc w:val="center"/>
        </w:trPr>
        <w:tc>
          <w:tcPr>
            <w:tcW w:w="675" w:type="dxa"/>
            <w:vAlign w:val="center"/>
          </w:tcPr>
          <w:p w:rsidR="00172116" w:rsidRPr="00C814C0" w:rsidRDefault="00172116" w:rsidP="006A59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60" w:type="dxa"/>
            <w:vAlign w:val="center"/>
          </w:tcPr>
          <w:p w:rsidR="00172116" w:rsidRDefault="00172116" w:rsidP="00172116">
            <w:pPr>
              <w:jc w:val="center"/>
            </w:pPr>
            <w:r>
              <w:t>应用开发</w:t>
            </w:r>
            <w:r>
              <w:rPr>
                <w:rFonts w:hint="eastAsia"/>
              </w:rPr>
              <w:t>2</w:t>
            </w:r>
          </w:p>
        </w:tc>
        <w:tc>
          <w:tcPr>
            <w:tcW w:w="992" w:type="dxa"/>
            <w:vAlign w:val="center"/>
          </w:tcPr>
          <w:p w:rsidR="00172116" w:rsidRPr="00C814C0" w:rsidRDefault="00172116" w:rsidP="003857F0">
            <w:pPr>
              <w:jc w:val="center"/>
            </w:pPr>
          </w:p>
        </w:tc>
        <w:tc>
          <w:tcPr>
            <w:tcW w:w="1559" w:type="dxa"/>
            <w:vAlign w:val="center"/>
          </w:tcPr>
          <w:p w:rsidR="00172116" w:rsidRPr="00C814C0" w:rsidRDefault="00FF1004" w:rsidP="003857F0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3736" w:type="dxa"/>
            <w:vAlign w:val="center"/>
          </w:tcPr>
          <w:p w:rsidR="00172116" w:rsidRPr="00C814C0" w:rsidRDefault="00FF1004" w:rsidP="003857F0">
            <w:pPr>
              <w:jc w:val="center"/>
            </w:pPr>
            <w:r>
              <w:t>智能交通、智慧医疗</w:t>
            </w:r>
          </w:p>
        </w:tc>
      </w:tr>
    </w:tbl>
    <w:p w:rsidR="003857F0" w:rsidRPr="003857F0" w:rsidRDefault="003857F0" w:rsidP="003857F0"/>
    <w:p w:rsidR="006C1DB2" w:rsidRDefault="006F1ED8" w:rsidP="003F26F5">
      <w:pPr>
        <w:pStyle w:val="1"/>
      </w:pPr>
      <w:bookmarkStart w:id="27" w:name="_Toc135593619"/>
      <w:r>
        <w:rPr>
          <w:rFonts w:hint="eastAsia"/>
        </w:rPr>
        <w:lastRenderedPageBreak/>
        <w:t>四、</w:t>
      </w:r>
      <w:r w:rsidR="003F26F5">
        <w:rPr>
          <w:rFonts w:hint="eastAsia"/>
        </w:rPr>
        <w:t>项目依赖关系分析</w:t>
      </w:r>
      <w:bookmarkEnd w:id="27"/>
    </w:p>
    <w:p w:rsidR="0074717D" w:rsidRDefault="003F26F5" w:rsidP="003F26F5">
      <w:pPr>
        <w:pStyle w:val="2"/>
      </w:pPr>
      <w:bookmarkStart w:id="28" w:name="_Toc135593620"/>
      <w:r>
        <w:rPr>
          <w:rFonts w:hint="eastAsia"/>
        </w:rPr>
        <w:t xml:space="preserve">4.1 </w:t>
      </w:r>
      <w:r w:rsidR="00B5203E">
        <w:rPr>
          <w:rFonts w:hint="eastAsia"/>
        </w:rPr>
        <w:t>项目关键路径分析及</w:t>
      </w:r>
      <w:r>
        <w:rPr>
          <w:rFonts w:hint="eastAsia"/>
        </w:rPr>
        <w:t>保障措施</w:t>
      </w:r>
      <w:bookmarkEnd w:id="28"/>
    </w:p>
    <w:p w:rsidR="008A2456" w:rsidRDefault="008A2456" w:rsidP="00AA7739">
      <w:pPr>
        <w:ind w:firstLineChars="200" w:firstLine="420"/>
        <w:jc w:val="left"/>
        <w:rPr>
          <w:color w:val="548DD4" w:themeColor="text2" w:themeTint="99"/>
        </w:rPr>
      </w:pPr>
    </w:p>
    <w:p w:rsidR="003F26F5" w:rsidRDefault="003F26F5" w:rsidP="00AA7739">
      <w:pPr>
        <w:ind w:firstLineChars="200" w:firstLine="420"/>
        <w:jc w:val="left"/>
      </w:pPr>
      <w:r w:rsidRPr="00C10B47">
        <w:rPr>
          <w:rFonts w:hint="eastAsia"/>
          <w:color w:val="548DD4" w:themeColor="text2" w:themeTint="99"/>
        </w:rPr>
        <w:t>在本节中，分析影响项目进度的关键步骤</w:t>
      </w:r>
      <w:r w:rsidRPr="00C10B47">
        <w:rPr>
          <w:rFonts w:hint="eastAsia"/>
          <w:color w:val="548DD4" w:themeColor="text2" w:themeTint="99"/>
        </w:rPr>
        <w:t xml:space="preserve"> /</w:t>
      </w:r>
      <w:r w:rsidRPr="00C10B47">
        <w:rPr>
          <w:rFonts w:hint="eastAsia"/>
          <w:color w:val="548DD4" w:themeColor="text2" w:themeTint="99"/>
        </w:rPr>
        <w:t>环节、关键因素，并提出保障措施</w:t>
      </w:r>
    </w:p>
    <w:p w:rsidR="00E52336" w:rsidRDefault="00E52336" w:rsidP="00E52336">
      <w:pPr>
        <w:pStyle w:val="2"/>
      </w:pPr>
      <w:bookmarkStart w:id="29" w:name="_Toc135593621"/>
      <w:r>
        <w:rPr>
          <w:rFonts w:hint="eastAsia"/>
        </w:rPr>
        <w:t>4.2 项目依赖关系分析</w:t>
      </w:r>
      <w:bookmarkEnd w:id="29"/>
    </w:p>
    <w:p w:rsidR="00110151" w:rsidRDefault="00E52336" w:rsidP="00F05073">
      <w:pPr>
        <w:ind w:firstLineChars="200" w:firstLine="420"/>
        <w:jc w:val="left"/>
      </w:pPr>
      <w:r w:rsidRPr="00C10B47">
        <w:rPr>
          <w:rFonts w:hint="eastAsia"/>
          <w:color w:val="548DD4" w:themeColor="text2" w:themeTint="99"/>
        </w:rPr>
        <w:t>在本节中，说明项目的内部依赖关系</w:t>
      </w:r>
      <w:r w:rsidRPr="00C10B47">
        <w:rPr>
          <w:rFonts w:hint="eastAsia"/>
          <w:color w:val="548DD4" w:themeColor="text2" w:themeTint="99"/>
        </w:rPr>
        <w:t>(</w:t>
      </w:r>
      <w:r w:rsidRPr="00C10B47">
        <w:rPr>
          <w:rFonts w:hint="eastAsia"/>
          <w:color w:val="548DD4" w:themeColor="text2" w:themeTint="99"/>
        </w:rPr>
        <w:t>如：开发测试工具、人力资源等</w:t>
      </w:r>
      <w:r w:rsidRPr="00C10B47">
        <w:rPr>
          <w:rFonts w:hint="eastAsia"/>
          <w:color w:val="548DD4" w:themeColor="text2" w:themeTint="99"/>
        </w:rPr>
        <w:t>)</w:t>
      </w:r>
      <w:r w:rsidRPr="00C10B47">
        <w:rPr>
          <w:rFonts w:hint="eastAsia"/>
          <w:color w:val="548DD4" w:themeColor="text2" w:themeTint="99"/>
        </w:rPr>
        <w:t>和对外部的依赖（如项目之间、与客户之间的技术、资源等方面）。</w:t>
      </w:r>
    </w:p>
    <w:p w:rsidR="00B74D00" w:rsidRPr="00110151" w:rsidRDefault="00110151" w:rsidP="001468C7">
      <w:pPr>
        <w:jc w:val="center"/>
      </w:pPr>
      <w:r w:rsidRPr="00110151">
        <w:rPr>
          <w:rFonts w:hint="eastAsia"/>
        </w:rPr>
        <w:t>表</w:t>
      </w:r>
      <w:r w:rsidRPr="00110151">
        <w:rPr>
          <w:rFonts w:hint="eastAsia"/>
        </w:rPr>
        <w:t xml:space="preserve">1 </w:t>
      </w:r>
      <w:r w:rsidRPr="00110151">
        <w:rPr>
          <w:rFonts w:hint="eastAsia"/>
        </w:rPr>
        <w:t>项目依赖关系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675"/>
        <w:gridCol w:w="1985"/>
        <w:gridCol w:w="1134"/>
        <w:gridCol w:w="2268"/>
        <w:gridCol w:w="1039"/>
        <w:gridCol w:w="1421"/>
      </w:tblGrid>
      <w:tr w:rsidR="00110151" w:rsidTr="003B5FF6">
        <w:trPr>
          <w:jc w:val="center"/>
        </w:trPr>
        <w:tc>
          <w:tcPr>
            <w:tcW w:w="675" w:type="dxa"/>
          </w:tcPr>
          <w:p w:rsidR="00110151" w:rsidRDefault="00110151" w:rsidP="003B5FF6">
            <w:pPr>
              <w:jc w:val="center"/>
            </w:pPr>
            <w:r>
              <w:rPr>
                <w:rFonts w:hint="eastAsia"/>
              </w:rPr>
              <w:t>No</w:t>
            </w:r>
          </w:p>
        </w:tc>
        <w:tc>
          <w:tcPr>
            <w:tcW w:w="1985" w:type="dxa"/>
          </w:tcPr>
          <w:p w:rsidR="00110151" w:rsidRDefault="00110151" w:rsidP="003B5FF6">
            <w:pPr>
              <w:jc w:val="center"/>
            </w:pPr>
            <w:r>
              <w:rPr>
                <w:rFonts w:hint="eastAsia"/>
              </w:rPr>
              <w:t>依赖于</w:t>
            </w:r>
          </w:p>
        </w:tc>
        <w:tc>
          <w:tcPr>
            <w:tcW w:w="1134" w:type="dxa"/>
          </w:tcPr>
          <w:p w:rsidR="00110151" w:rsidRDefault="00110151" w:rsidP="003B5FF6">
            <w:pPr>
              <w:jc w:val="center"/>
            </w:pPr>
            <w:r>
              <w:t>责任人</w:t>
            </w:r>
          </w:p>
        </w:tc>
        <w:tc>
          <w:tcPr>
            <w:tcW w:w="2268" w:type="dxa"/>
          </w:tcPr>
          <w:p w:rsidR="00110151" w:rsidRDefault="00110151" w:rsidP="003B5FF6">
            <w:pPr>
              <w:jc w:val="center"/>
            </w:pPr>
            <w:r>
              <w:t>状态</w:t>
            </w:r>
            <w:r>
              <w:rPr>
                <w:rFonts w:hint="eastAsia"/>
              </w:rPr>
              <w:t>(OPEN</w:t>
            </w:r>
            <w:r>
              <w:rPr>
                <w:rFonts w:hint="eastAsia"/>
              </w:rPr>
              <w:t>正在进行</w:t>
            </w:r>
            <w:r>
              <w:rPr>
                <w:rFonts w:hint="eastAsia"/>
              </w:rPr>
              <w:t>/COLSE</w:t>
            </w:r>
            <w:r>
              <w:rPr>
                <w:rFonts w:hint="eastAsia"/>
              </w:rPr>
              <w:t>已经关闭</w:t>
            </w:r>
            <w:r>
              <w:rPr>
                <w:rFonts w:hint="eastAsia"/>
              </w:rPr>
              <w:t>)</w:t>
            </w:r>
          </w:p>
        </w:tc>
        <w:tc>
          <w:tcPr>
            <w:tcW w:w="1039" w:type="dxa"/>
          </w:tcPr>
          <w:p w:rsidR="00110151" w:rsidRDefault="00110151" w:rsidP="003B5FF6">
            <w:pPr>
              <w:jc w:val="center"/>
            </w:pPr>
            <w:r>
              <w:t>版本</w:t>
            </w:r>
          </w:p>
        </w:tc>
        <w:tc>
          <w:tcPr>
            <w:tcW w:w="1421" w:type="dxa"/>
          </w:tcPr>
          <w:p w:rsidR="00110151" w:rsidRDefault="00110151" w:rsidP="003B5FF6">
            <w:pPr>
              <w:jc w:val="center"/>
            </w:pPr>
            <w:r>
              <w:t>验收条件</w:t>
            </w:r>
          </w:p>
        </w:tc>
      </w:tr>
      <w:tr w:rsidR="00110151" w:rsidTr="003B5FF6">
        <w:trPr>
          <w:jc w:val="center"/>
        </w:trPr>
        <w:tc>
          <w:tcPr>
            <w:tcW w:w="675" w:type="dxa"/>
          </w:tcPr>
          <w:p w:rsidR="00110151" w:rsidRDefault="00110151" w:rsidP="003B5FF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5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1134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2268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1039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1421" w:type="dxa"/>
          </w:tcPr>
          <w:p w:rsidR="00110151" w:rsidRDefault="00110151" w:rsidP="003B5FF6">
            <w:pPr>
              <w:jc w:val="center"/>
            </w:pPr>
          </w:p>
        </w:tc>
      </w:tr>
      <w:tr w:rsidR="00110151" w:rsidTr="003B5FF6">
        <w:trPr>
          <w:jc w:val="center"/>
        </w:trPr>
        <w:tc>
          <w:tcPr>
            <w:tcW w:w="675" w:type="dxa"/>
          </w:tcPr>
          <w:p w:rsidR="00110151" w:rsidRDefault="00110151" w:rsidP="003B5FF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85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1134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2268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1039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1421" w:type="dxa"/>
          </w:tcPr>
          <w:p w:rsidR="00110151" w:rsidRDefault="00110151" w:rsidP="003B5FF6">
            <w:pPr>
              <w:jc w:val="center"/>
            </w:pPr>
          </w:p>
        </w:tc>
      </w:tr>
      <w:tr w:rsidR="00110151" w:rsidTr="003B5FF6">
        <w:trPr>
          <w:jc w:val="center"/>
        </w:trPr>
        <w:tc>
          <w:tcPr>
            <w:tcW w:w="675" w:type="dxa"/>
          </w:tcPr>
          <w:p w:rsidR="00110151" w:rsidRDefault="00110151" w:rsidP="003B5FF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85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1134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2268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1039" w:type="dxa"/>
          </w:tcPr>
          <w:p w:rsidR="00110151" w:rsidRDefault="00110151" w:rsidP="003B5FF6">
            <w:pPr>
              <w:jc w:val="center"/>
            </w:pPr>
          </w:p>
        </w:tc>
        <w:tc>
          <w:tcPr>
            <w:tcW w:w="1421" w:type="dxa"/>
          </w:tcPr>
          <w:p w:rsidR="00110151" w:rsidRDefault="00110151" w:rsidP="003B5FF6">
            <w:pPr>
              <w:jc w:val="center"/>
            </w:pPr>
          </w:p>
        </w:tc>
      </w:tr>
    </w:tbl>
    <w:p w:rsidR="00110151" w:rsidRDefault="00110151" w:rsidP="00C814C0">
      <w:pPr>
        <w:pStyle w:val="a6"/>
      </w:pPr>
    </w:p>
    <w:p w:rsidR="00110151" w:rsidRDefault="00110151" w:rsidP="00110151">
      <w:pPr>
        <w:pStyle w:val="2"/>
      </w:pPr>
      <w:bookmarkStart w:id="30" w:name="_Toc135593622"/>
      <w:r>
        <w:rPr>
          <w:rFonts w:hint="eastAsia"/>
        </w:rPr>
        <w:t>4.3 项目关键成功因素</w:t>
      </w:r>
      <w:bookmarkEnd w:id="3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EC24EA" w:rsidTr="00EC24EA">
        <w:tc>
          <w:tcPr>
            <w:tcW w:w="2130" w:type="dxa"/>
          </w:tcPr>
          <w:p w:rsidR="00EC24EA" w:rsidRDefault="00EC24EA" w:rsidP="00B70325">
            <w:pPr>
              <w:jc w:val="center"/>
            </w:pPr>
            <w:r>
              <w:t>关键成功因素</w:t>
            </w:r>
          </w:p>
        </w:tc>
        <w:tc>
          <w:tcPr>
            <w:tcW w:w="2130" w:type="dxa"/>
          </w:tcPr>
          <w:p w:rsidR="00EC24EA" w:rsidRDefault="00EC24EA" w:rsidP="00B70325">
            <w:pPr>
              <w:jc w:val="center"/>
            </w:pPr>
            <w:r>
              <w:t>影响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低</w:t>
            </w:r>
          </w:p>
        </w:tc>
        <w:tc>
          <w:tcPr>
            <w:tcW w:w="2131" w:type="dxa"/>
          </w:tcPr>
          <w:p w:rsidR="00EC24EA" w:rsidRDefault="00EC24EA" w:rsidP="00B70325">
            <w:pPr>
              <w:jc w:val="center"/>
            </w:pPr>
            <w:r>
              <w:t>依赖关系</w:t>
            </w:r>
          </w:p>
        </w:tc>
        <w:tc>
          <w:tcPr>
            <w:tcW w:w="2131" w:type="dxa"/>
          </w:tcPr>
          <w:p w:rsidR="00EC24EA" w:rsidRDefault="00EC24EA" w:rsidP="00B70325">
            <w:pPr>
              <w:jc w:val="center"/>
            </w:pPr>
            <w:r>
              <w:t>行动计划</w:t>
            </w:r>
          </w:p>
        </w:tc>
      </w:tr>
      <w:tr w:rsidR="00EC24EA" w:rsidTr="00EC24EA">
        <w:tc>
          <w:tcPr>
            <w:tcW w:w="2130" w:type="dxa"/>
          </w:tcPr>
          <w:p w:rsidR="00EC24EA" w:rsidRDefault="00EC24EA" w:rsidP="00B70325">
            <w:pPr>
              <w:jc w:val="center"/>
            </w:pPr>
          </w:p>
        </w:tc>
        <w:tc>
          <w:tcPr>
            <w:tcW w:w="2130" w:type="dxa"/>
          </w:tcPr>
          <w:p w:rsidR="00EC24EA" w:rsidRDefault="00EC24EA" w:rsidP="00B70325">
            <w:pPr>
              <w:jc w:val="center"/>
            </w:pPr>
          </w:p>
        </w:tc>
        <w:tc>
          <w:tcPr>
            <w:tcW w:w="2131" w:type="dxa"/>
          </w:tcPr>
          <w:p w:rsidR="00EC24EA" w:rsidRDefault="00EC24EA" w:rsidP="00B70325">
            <w:pPr>
              <w:jc w:val="center"/>
            </w:pPr>
          </w:p>
        </w:tc>
        <w:tc>
          <w:tcPr>
            <w:tcW w:w="2131" w:type="dxa"/>
          </w:tcPr>
          <w:p w:rsidR="00EC24EA" w:rsidRDefault="00EC24EA" w:rsidP="00B70325">
            <w:pPr>
              <w:jc w:val="center"/>
            </w:pPr>
          </w:p>
        </w:tc>
      </w:tr>
      <w:tr w:rsidR="00EC24EA" w:rsidTr="00EC24EA">
        <w:tc>
          <w:tcPr>
            <w:tcW w:w="2130" w:type="dxa"/>
          </w:tcPr>
          <w:p w:rsidR="00EC24EA" w:rsidRDefault="00EC24EA" w:rsidP="00B70325">
            <w:pPr>
              <w:jc w:val="center"/>
            </w:pPr>
          </w:p>
        </w:tc>
        <w:tc>
          <w:tcPr>
            <w:tcW w:w="2130" w:type="dxa"/>
          </w:tcPr>
          <w:p w:rsidR="00EC24EA" w:rsidRDefault="00EC24EA" w:rsidP="00B70325">
            <w:pPr>
              <w:jc w:val="center"/>
            </w:pPr>
          </w:p>
        </w:tc>
        <w:tc>
          <w:tcPr>
            <w:tcW w:w="2131" w:type="dxa"/>
          </w:tcPr>
          <w:p w:rsidR="00EC24EA" w:rsidRDefault="00EC24EA" w:rsidP="00B70325">
            <w:pPr>
              <w:jc w:val="center"/>
            </w:pPr>
          </w:p>
        </w:tc>
        <w:tc>
          <w:tcPr>
            <w:tcW w:w="2131" w:type="dxa"/>
          </w:tcPr>
          <w:p w:rsidR="00EC24EA" w:rsidRDefault="00EC24EA" w:rsidP="00B70325">
            <w:pPr>
              <w:jc w:val="center"/>
            </w:pPr>
          </w:p>
        </w:tc>
      </w:tr>
    </w:tbl>
    <w:p w:rsidR="00110151" w:rsidRDefault="00110151" w:rsidP="00110151"/>
    <w:p w:rsidR="004B285B" w:rsidRDefault="00B96AF3" w:rsidP="00B96AF3">
      <w:pPr>
        <w:pStyle w:val="2"/>
      </w:pPr>
      <w:bookmarkStart w:id="31" w:name="_Toc135593623"/>
      <w:r>
        <w:rPr>
          <w:rFonts w:hint="eastAsia"/>
        </w:rPr>
        <w:t xml:space="preserve">4.4 </w:t>
      </w:r>
      <w:r w:rsidR="004B285B">
        <w:rPr>
          <w:rFonts w:hint="eastAsia"/>
        </w:rPr>
        <w:t>技术方法和工具</w:t>
      </w:r>
      <w:bookmarkEnd w:id="31"/>
    </w:p>
    <w:p w:rsidR="00154973" w:rsidRPr="008218FC" w:rsidRDefault="00154973" w:rsidP="00695ED3">
      <w:pPr>
        <w:ind w:firstLineChars="200" w:firstLine="420"/>
        <w:jc w:val="left"/>
        <w:rPr>
          <w:color w:val="548DD4" w:themeColor="text2" w:themeTint="99"/>
        </w:rPr>
      </w:pPr>
      <w:r w:rsidRPr="008218FC">
        <w:rPr>
          <w:rFonts w:hint="eastAsia"/>
          <w:color w:val="548DD4" w:themeColor="text2" w:themeTint="99"/>
        </w:rPr>
        <w:t>在本节中，描述对产品项目进行需求分析、设计、实现、测试、文档写作、发布、修改、</w:t>
      </w:r>
    </w:p>
    <w:p w:rsidR="00154973" w:rsidRPr="008218FC" w:rsidRDefault="00154973" w:rsidP="00695ED3">
      <w:pPr>
        <w:ind w:firstLineChars="200" w:firstLine="420"/>
        <w:jc w:val="left"/>
        <w:rPr>
          <w:color w:val="548DD4" w:themeColor="text2" w:themeTint="99"/>
        </w:rPr>
      </w:pPr>
      <w:r w:rsidRPr="008218FC">
        <w:rPr>
          <w:rFonts w:hint="eastAsia"/>
          <w:color w:val="548DD4" w:themeColor="text2" w:themeTint="99"/>
        </w:rPr>
        <w:t>或维护过程中采用的开发方法、组织结构和其他标记、工具、技术和方法。此外，对使用的技术标准、方针和流程也要用直接描述或参考到其它文档的方式进行说明。</w:t>
      </w:r>
    </w:p>
    <w:p w:rsidR="00154973" w:rsidRDefault="00154973" w:rsidP="00695ED3">
      <w:pPr>
        <w:ind w:firstLineChars="200" w:firstLine="420"/>
        <w:jc w:val="left"/>
      </w:pPr>
      <w:r w:rsidRPr="008218FC">
        <w:rPr>
          <w:rFonts w:hint="eastAsia"/>
          <w:color w:val="548DD4" w:themeColor="text2" w:themeTint="99"/>
        </w:rPr>
        <w:t>参考下例，对于产品项目所需要的硬件、软件和其他工具设备用下表描述</w:t>
      </w:r>
    </w:p>
    <w:p w:rsidR="00154973" w:rsidRDefault="00154973" w:rsidP="00C814C0">
      <w:pPr>
        <w:pStyle w:val="a6"/>
      </w:pPr>
    </w:p>
    <w:p w:rsidR="00154973" w:rsidRDefault="00154973" w:rsidP="00695ED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2 </w:t>
      </w:r>
      <w:r>
        <w:rPr>
          <w:rFonts w:hint="eastAsia"/>
        </w:rPr>
        <w:t>技术方法和工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54973" w:rsidTr="00154973">
        <w:tc>
          <w:tcPr>
            <w:tcW w:w="2130" w:type="dxa"/>
          </w:tcPr>
          <w:p w:rsidR="00154973" w:rsidRDefault="00154973" w:rsidP="00695ED3">
            <w:pPr>
              <w:jc w:val="center"/>
            </w:pPr>
            <w:r>
              <w:t>分类</w:t>
            </w:r>
          </w:p>
        </w:tc>
        <w:tc>
          <w:tcPr>
            <w:tcW w:w="2130" w:type="dxa"/>
          </w:tcPr>
          <w:p w:rsidR="00154973" w:rsidRDefault="00154973" w:rsidP="00695ED3">
            <w:pPr>
              <w:jc w:val="center"/>
            </w:pPr>
            <w:r>
              <w:t>名称</w:t>
            </w:r>
          </w:p>
        </w:tc>
        <w:tc>
          <w:tcPr>
            <w:tcW w:w="2131" w:type="dxa"/>
          </w:tcPr>
          <w:p w:rsidR="00154973" w:rsidRDefault="00154973" w:rsidP="00695ED3">
            <w:pPr>
              <w:jc w:val="center"/>
            </w:pPr>
            <w:r>
              <w:t>版本</w:t>
            </w:r>
          </w:p>
        </w:tc>
        <w:tc>
          <w:tcPr>
            <w:tcW w:w="2131" w:type="dxa"/>
          </w:tcPr>
          <w:p w:rsidR="00154973" w:rsidRDefault="00154973" w:rsidP="00695ED3">
            <w:pPr>
              <w:jc w:val="center"/>
            </w:pPr>
            <w:r>
              <w:t>备注</w:t>
            </w:r>
          </w:p>
        </w:tc>
      </w:tr>
      <w:tr w:rsidR="00154973" w:rsidTr="00154973">
        <w:tc>
          <w:tcPr>
            <w:tcW w:w="2130" w:type="dxa"/>
          </w:tcPr>
          <w:p w:rsidR="00154973" w:rsidRDefault="00154973" w:rsidP="00695ED3">
            <w:pPr>
              <w:jc w:val="center"/>
            </w:pPr>
            <w:r>
              <w:t>开发工具</w:t>
            </w:r>
          </w:p>
        </w:tc>
        <w:tc>
          <w:tcPr>
            <w:tcW w:w="2130" w:type="dxa"/>
          </w:tcPr>
          <w:p w:rsidR="00154973" w:rsidRDefault="00154973" w:rsidP="00695ED3">
            <w:pPr>
              <w:jc w:val="center"/>
            </w:pPr>
          </w:p>
        </w:tc>
        <w:tc>
          <w:tcPr>
            <w:tcW w:w="2131" w:type="dxa"/>
          </w:tcPr>
          <w:p w:rsidR="00154973" w:rsidRDefault="00154973" w:rsidP="00695ED3">
            <w:pPr>
              <w:jc w:val="center"/>
            </w:pPr>
          </w:p>
        </w:tc>
        <w:tc>
          <w:tcPr>
            <w:tcW w:w="2131" w:type="dxa"/>
          </w:tcPr>
          <w:p w:rsidR="00154973" w:rsidRDefault="00154973" w:rsidP="00695ED3">
            <w:pPr>
              <w:jc w:val="center"/>
            </w:pPr>
          </w:p>
        </w:tc>
      </w:tr>
      <w:tr w:rsidR="00154973" w:rsidTr="00154973">
        <w:tc>
          <w:tcPr>
            <w:tcW w:w="2130" w:type="dxa"/>
          </w:tcPr>
          <w:p w:rsidR="00154973" w:rsidRDefault="00154973" w:rsidP="00695ED3">
            <w:pPr>
              <w:jc w:val="center"/>
            </w:pPr>
          </w:p>
        </w:tc>
        <w:tc>
          <w:tcPr>
            <w:tcW w:w="2130" w:type="dxa"/>
          </w:tcPr>
          <w:p w:rsidR="00154973" w:rsidRDefault="00154973" w:rsidP="00695ED3">
            <w:pPr>
              <w:jc w:val="center"/>
            </w:pPr>
          </w:p>
        </w:tc>
        <w:tc>
          <w:tcPr>
            <w:tcW w:w="2131" w:type="dxa"/>
          </w:tcPr>
          <w:p w:rsidR="00154973" w:rsidRDefault="00154973" w:rsidP="00695ED3">
            <w:pPr>
              <w:jc w:val="center"/>
            </w:pPr>
          </w:p>
        </w:tc>
        <w:tc>
          <w:tcPr>
            <w:tcW w:w="2131" w:type="dxa"/>
          </w:tcPr>
          <w:p w:rsidR="00154973" w:rsidRDefault="00154973" w:rsidP="00695ED3">
            <w:pPr>
              <w:jc w:val="center"/>
            </w:pPr>
          </w:p>
        </w:tc>
      </w:tr>
    </w:tbl>
    <w:p w:rsidR="005C61A6" w:rsidRDefault="005C61A6" w:rsidP="00C814C0">
      <w:pPr>
        <w:pStyle w:val="a6"/>
      </w:pPr>
    </w:p>
    <w:p w:rsidR="007A37B7" w:rsidRDefault="006F1ED8" w:rsidP="007659F9">
      <w:pPr>
        <w:pStyle w:val="1"/>
      </w:pPr>
      <w:bookmarkStart w:id="32" w:name="_Toc135593624"/>
      <w:r>
        <w:rPr>
          <w:rFonts w:hint="eastAsia"/>
        </w:rPr>
        <w:t>五、</w:t>
      </w:r>
      <w:r w:rsidR="00154973">
        <w:rPr>
          <w:rFonts w:hint="eastAsia"/>
        </w:rPr>
        <w:t>项目文档</w:t>
      </w:r>
      <w:bookmarkEnd w:id="32"/>
    </w:p>
    <w:p w:rsidR="00246422" w:rsidRDefault="00246422" w:rsidP="009B37F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>
        <w:rPr>
          <w:rFonts w:hint="eastAsia"/>
        </w:rPr>
        <w:t>项目文档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709"/>
        <w:gridCol w:w="759"/>
      </w:tblGrid>
      <w:tr w:rsidR="00246422" w:rsidTr="007A6BC3">
        <w:tc>
          <w:tcPr>
            <w:tcW w:w="1951" w:type="dxa"/>
            <w:vAlign w:val="center"/>
          </w:tcPr>
          <w:p w:rsidR="00246422" w:rsidRDefault="00246422" w:rsidP="007A6BC3">
            <w:pPr>
              <w:jc w:val="center"/>
            </w:pPr>
            <w:r>
              <w:t>文档名称</w:t>
            </w:r>
          </w:p>
        </w:tc>
        <w:tc>
          <w:tcPr>
            <w:tcW w:w="5103" w:type="dxa"/>
            <w:vAlign w:val="center"/>
          </w:tcPr>
          <w:p w:rsidR="00246422" w:rsidRDefault="00246422" w:rsidP="007A6BC3">
            <w:pPr>
              <w:jc w:val="center"/>
            </w:pPr>
            <w:r>
              <w:t>产品描述</w:t>
            </w:r>
          </w:p>
        </w:tc>
        <w:tc>
          <w:tcPr>
            <w:tcW w:w="709" w:type="dxa"/>
          </w:tcPr>
          <w:p w:rsidR="00246422" w:rsidRDefault="00246422" w:rsidP="009B37FD">
            <w:pPr>
              <w:jc w:val="center"/>
            </w:pPr>
            <w:r>
              <w:t>验收标准</w:t>
            </w:r>
          </w:p>
        </w:tc>
        <w:tc>
          <w:tcPr>
            <w:tcW w:w="759" w:type="dxa"/>
          </w:tcPr>
          <w:p w:rsidR="00246422" w:rsidRDefault="00246422" w:rsidP="009B37FD">
            <w:pPr>
              <w:jc w:val="center"/>
            </w:pPr>
            <w:r>
              <w:t>存档形式</w:t>
            </w:r>
          </w:p>
        </w:tc>
      </w:tr>
      <w:tr w:rsidR="00246422" w:rsidTr="00620790">
        <w:tc>
          <w:tcPr>
            <w:tcW w:w="1951" w:type="dxa"/>
            <w:vAlign w:val="center"/>
          </w:tcPr>
          <w:p w:rsidR="00246422" w:rsidRDefault="00022794" w:rsidP="008013C6">
            <w:pPr>
              <w:jc w:val="center"/>
            </w:pPr>
            <w:r>
              <w:t>教学</w:t>
            </w:r>
            <w:r w:rsidR="00AE169A">
              <w:t>大纲</w:t>
            </w:r>
          </w:p>
        </w:tc>
        <w:tc>
          <w:tcPr>
            <w:tcW w:w="5103" w:type="dxa"/>
            <w:vAlign w:val="center"/>
          </w:tcPr>
          <w:p w:rsidR="00246422" w:rsidRDefault="00927CC2" w:rsidP="00F66572">
            <w:pPr>
              <w:jc w:val="left"/>
            </w:pPr>
            <w:r>
              <w:t>教学</w:t>
            </w:r>
            <w:r w:rsidR="00AE169A">
              <w:t>安排</w:t>
            </w:r>
            <w:r w:rsidR="004B16E9">
              <w:t>、</w:t>
            </w:r>
            <w:r w:rsidR="00307673">
              <w:t>教学</w:t>
            </w:r>
            <w:r w:rsidR="00AE169A">
              <w:t>目的、教学内容</w:t>
            </w:r>
            <w:r w:rsidR="004B16E9">
              <w:t>、教学重点、考核方</w:t>
            </w:r>
            <w:r w:rsidR="004B16E9">
              <w:lastRenderedPageBreak/>
              <w:t>式等</w:t>
            </w:r>
            <w:r w:rsidR="00AE169A">
              <w:t>。</w:t>
            </w:r>
          </w:p>
        </w:tc>
        <w:tc>
          <w:tcPr>
            <w:tcW w:w="709" w:type="dxa"/>
          </w:tcPr>
          <w:p w:rsidR="00246422" w:rsidRDefault="00246422" w:rsidP="009B37FD">
            <w:pPr>
              <w:jc w:val="center"/>
            </w:pPr>
            <w:r>
              <w:lastRenderedPageBreak/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lastRenderedPageBreak/>
              <w:t>发布</w:t>
            </w:r>
          </w:p>
        </w:tc>
        <w:tc>
          <w:tcPr>
            <w:tcW w:w="759" w:type="dxa"/>
            <w:vAlign w:val="center"/>
          </w:tcPr>
          <w:p w:rsidR="00246422" w:rsidRDefault="00246422" w:rsidP="003710E9">
            <w:pPr>
              <w:jc w:val="center"/>
            </w:pPr>
            <w:r>
              <w:lastRenderedPageBreak/>
              <w:t>文档</w:t>
            </w:r>
          </w:p>
        </w:tc>
      </w:tr>
      <w:tr w:rsidR="00777EEF" w:rsidTr="00620790">
        <w:tc>
          <w:tcPr>
            <w:tcW w:w="1951" w:type="dxa"/>
            <w:vAlign w:val="center"/>
          </w:tcPr>
          <w:p w:rsidR="00777EEF" w:rsidRDefault="00777EEF" w:rsidP="008013C6">
            <w:pPr>
              <w:jc w:val="center"/>
            </w:pPr>
            <w:r>
              <w:lastRenderedPageBreak/>
              <w:t>教学指导书</w:t>
            </w:r>
          </w:p>
        </w:tc>
        <w:tc>
          <w:tcPr>
            <w:tcW w:w="5103" w:type="dxa"/>
            <w:vAlign w:val="center"/>
          </w:tcPr>
          <w:p w:rsidR="00777EEF" w:rsidRDefault="00777EEF" w:rsidP="00F66572">
            <w:pPr>
              <w:jc w:val="left"/>
            </w:pPr>
            <w:r>
              <w:t>课程特色、教学方向、方法、教学</w:t>
            </w:r>
          </w:p>
        </w:tc>
        <w:tc>
          <w:tcPr>
            <w:tcW w:w="709" w:type="dxa"/>
          </w:tcPr>
          <w:p w:rsidR="00777EEF" w:rsidRDefault="00777EEF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777EEF" w:rsidRDefault="00777EEF" w:rsidP="003710E9">
            <w:pPr>
              <w:jc w:val="center"/>
            </w:pPr>
            <w:r>
              <w:t>文档</w:t>
            </w:r>
          </w:p>
        </w:tc>
      </w:tr>
      <w:tr w:rsidR="004B791E" w:rsidTr="00620790">
        <w:tc>
          <w:tcPr>
            <w:tcW w:w="1951" w:type="dxa"/>
            <w:vAlign w:val="center"/>
          </w:tcPr>
          <w:p w:rsidR="004B791E" w:rsidRDefault="004B791E" w:rsidP="008013C6">
            <w:pPr>
              <w:jc w:val="center"/>
            </w:pPr>
            <w:r>
              <w:t>教学教案</w:t>
            </w:r>
          </w:p>
        </w:tc>
        <w:tc>
          <w:tcPr>
            <w:tcW w:w="5103" w:type="dxa"/>
            <w:vAlign w:val="center"/>
          </w:tcPr>
          <w:p w:rsidR="004B791E" w:rsidRDefault="004B791E" w:rsidP="00F66572">
            <w:pPr>
              <w:jc w:val="left"/>
            </w:pPr>
            <w:r>
              <w:t>教学课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讲义</w:t>
            </w:r>
          </w:p>
        </w:tc>
        <w:tc>
          <w:tcPr>
            <w:tcW w:w="709" w:type="dxa"/>
          </w:tcPr>
          <w:p w:rsidR="004B791E" w:rsidRDefault="004B791E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4B791E" w:rsidRDefault="004B791E" w:rsidP="003710E9">
            <w:pPr>
              <w:jc w:val="center"/>
            </w:pPr>
            <w:r>
              <w:t>文档</w:t>
            </w:r>
          </w:p>
        </w:tc>
      </w:tr>
      <w:tr w:rsidR="00FA0384" w:rsidTr="00620790">
        <w:tc>
          <w:tcPr>
            <w:tcW w:w="1951" w:type="dxa"/>
            <w:vAlign w:val="center"/>
          </w:tcPr>
          <w:p w:rsidR="00FA0384" w:rsidRDefault="00FA0384" w:rsidP="008013C6">
            <w:pPr>
              <w:jc w:val="center"/>
            </w:pPr>
            <w:r>
              <w:t>教学案例库</w:t>
            </w:r>
          </w:p>
        </w:tc>
        <w:tc>
          <w:tcPr>
            <w:tcW w:w="5103" w:type="dxa"/>
            <w:vAlign w:val="center"/>
          </w:tcPr>
          <w:p w:rsidR="00FA0384" w:rsidRDefault="00FA0384" w:rsidP="00F66572">
            <w:pPr>
              <w:jc w:val="left"/>
            </w:pPr>
            <w:r>
              <w:t>教学相关案例</w:t>
            </w:r>
          </w:p>
        </w:tc>
        <w:tc>
          <w:tcPr>
            <w:tcW w:w="709" w:type="dxa"/>
          </w:tcPr>
          <w:p w:rsidR="00FA0384" w:rsidRDefault="00FA0384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FA0384" w:rsidRDefault="00FA0384" w:rsidP="00EF60A4">
            <w:pPr>
              <w:jc w:val="center"/>
            </w:pPr>
            <w:r>
              <w:t>文档</w:t>
            </w:r>
          </w:p>
        </w:tc>
      </w:tr>
      <w:tr w:rsidR="00FA0384" w:rsidTr="00620790">
        <w:tc>
          <w:tcPr>
            <w:tcW w:w="1951" w:type="dxa"/>
            <w:vAlign w:val="center"/>
          </w:tcPr>
          <w:p w:rsidR="00FA0384" w:rsidRDefault="00FA0384" w:rsidP="008013C6">
            <w:pPr>
              <w:jc w:val="center"/>
            </w:pPr>
            <w:r>
              <w:t>教学考核</w:t>
            </w:r>
            <w:r w:rsidR="00CE1128">
              <w:t>标准</w:t>
            </w:r>
          </w:p>
        </w:tc>
        <w:tc>
          <w:tcPr>
            <w:tcW w:w="5103" w:type="dxa"/>
            <w:vAlign w:val="center"/>
          </w:tcPr>
          <w:p w:rsidR="00FA0384" w:rsidRDefault="00620790" w:rsidP="00F66572">
            <w:pPr>
              <w:jc w:val="left"/>
            </w:pPr>
            <w:r>
              <w:t>理论</w:t>
            </w:r>
            <w:r w:rsidR="00FA0384">
              <w:t>成绩评</w:t>
            </w:r>
            <w:r w:rsidR="007F0173">
              <w:t>定</w:t>
            </w:r>
            <w:r w:rsidR="00FA0384">
              <w:t>方式、</w:t>
            </w:r>
            <w:r w:rsidR="00B4025C">
              <w:t>评定</w:t>
            </w:r>
            <w:r w:rsidR="00FA0384">
              <w:t>标准</w:t>
            </w:r>
          </w:p>
        </w:tc>
        <w:tc>
          <w:tcPr>
            <w:tcW w:w="709" w:type="dxa"/>
          </w:tcPr>
          <w:p w:rsidR="00FA0384" w:rsidRDefault="00FA0384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FA0384" w:rsidRDefault="00FA0384" w:rsidP="003710E9">
            <w:pPr>
              <w:jc w:val="center"/>
            </w:pPr>
            <w:r>
              <w:t>文档</w:t>
            </w:r>
          </w:p>
        </w:tc>
      </w:tr>
      <w:tr w:rsidR="00275CAD" w:rsidTr="00620790">
        <w:tc>
          <w:tcPr>
            <w:tcW w:w="1951" w:type="dxa"/>
            <w:vAlign w:val="center"/>
          </w:tcPr>
          <w:p w:rsidR="00275CAD" w:rsidRDefault="00275CAD" w:rsidP="008013C6">
            <w:pPr>
              <w:jc w:val="center"/>
            </w:pPr>
            <w:r>
              <w:t>实验课教学大纲</w:t>
            </w:r>
          </w:p>
        </w:tc>
        <w:tc>
          <w:tcPr>
            <w:tcW w:w="5103" w:type="dxa"/>
            <w:vAlign w:val="center"/>
          </w:tcPr>
          <w:p w:rsidR="00275CAD" w:rsidRDefault="00275CAD" w:rsidP="00F66572">
            <w:pPr>
              <w:jc w:val="left"/>
            </w:pPr>
            <w:r>
              <w:t>实验安排、实验目的、实验内容、实验重点、考核方式等</w:t>
            </w:r>
          </w:p>
        </w:tc>
        <w:tc>
          <w:tcPr>
            <w:tcW w:w="709" w:type="dxa"/>
          </w:tcPr>
          <w:p w:rsidR="00275CAD" w:rsidRDefault="00275CAD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275CAD" w:rsidRDefault="00275CAD" w:rsidP="00EF60A4">
            <w:pPr>
              <w:jc w:val="center"/>
            </w:pPr>
            <w:r>
              <w:t>文档</w:t>
            </w:r>
          </w:p>
        </w:tc>
      </w:tr>
      <w:tr w:rsidR="00275CAD" w:rsidTr="00620790">
        <w:tc>
          <w:tcPr>
            <w:tcW w:w="1951" w:type="dxa"/>
            <w:vAlign w:val="center"/>
          </w:tcPr>
          <w:p w:rsidR="00275CAD" w:rsidRDefault="00275CAD" w:rsidP="008013C6">
            <w:pPr>
              <w:jc w:val="center"/>
            </w:pPr>
            <w:r>
              <w:t>实验课案例</w:t>
            </w:r>
          </w:p>
        </w:tc>
        <w:tc>
          <w:tcPr>
            <w:tcW w:w="5103" w:type="dxa"/>
            <w:vAlign w:val="center"/>
          </w:tcPr>
          <w:p w:rsidR="00275CAD" w:rsidRDefault="00275CAD" w:rsidP="00F66572">
            <w:pPr>
              <w:jc w:val="left"/>
            </w:pPr>
            <w:r>
              <w:t>实验相关案例（一个项目拆分，拆分为过程。迭代</w:t>
            </w:r>
            <w:r>
              <w:rPr>
                <w:rFonts w:hint="eastAsia"/>
              </w:rPr>
              <w:t>-&gt;</w:t>
            </w:r>
            <w:r>
              <w:rPr>
                <w:rFonts w:hint="eastAsia"/>
              </w:rPr>
              <w:t>由浅入深，最终完成一个大型项目</w:t>
            </w:r>
            <w:r>
              <w:t>）</w:t>
            </w:r>
          </w:p>
        </w:tc>
        <w:tc>
          <w:tcPr>
            <w:tcW w:w="709" w:type="dxa"/>
          </w:tcPr>
          <w:p w:rsidR="00275CAD" w:rsidRDefault="00275CAD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275CAD" w:rsidRDefault="00275CAD" w:rsidP="00EF60A4">
            <w:pPr>
              <w:jc w:val="center"/>
            </w:pPr>
            <w:r>
              <w:t>文档</w:t>
            </w:r>
          </w:p>
        </w:tc>
      </w:tr>
      <w:tr w:rsidR="008809EC" w:rsidTr="00620790">
        <w:tc>
          <w:tcPr>
            <w:tcW w:w="1951" w:type="dxa"/>
            <w:vAlign w:val="center"/>
          </w:tcPr>
          <w:p w:rsidR="008809EC" w:rsidRDefault="008809EC" w:rsidP="008013C6">
            <w:pPr>
              <w:jc w:val="center"/>
            </w:pPr>
            <w:r>
              <w:t>实验课考核方案书</w:t>
            </w:r>
          </w:p>
        </w:tc>
        <w:tc>
          <w:tcPr>
            <w:tcW w:w="5103" w:type="dxa"/>
            <w:vAlign w:val="center"/>
          </w:tcPr>
          <w:p w:rsidR="008809EC" w:rsidRDefault="008809EC" w:rsidP="00F66572">
            <w:pPr>
              <w:jc w:val="left"/>
            </w:pPr>
            <w:r>
              <w:t>实验成绩评价方式、评价标准</w:t>
            </w:r>
          </w:p>
        </w:tc>
        <w:tc>
          <w:tcPr>
            <w:tcW w:w="709" w:type="dxa"/>
          </w:tcPr>
          <w:p w:rsidR="008809EC" w:rsidRDefault="008809EC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8809EC" w:rsidRDefault="008809EC" w:rsidP="00EF60A4">
            <w:pPr>
              <w:jc w:val="center"/>
            </w:pPr>
            <w:r>
              <w:t>文档</w:t>
            </w:r>
          </w:p>
        </w:tc>
      </w:tr>
      <w:tr w:rsidR="00D10407" w:rsidTr="00620790">
        <w:tc>
          <w:tcPr>
            <w:tcW w:w="1951" w:type="dxa"/>
            <w:vAlign w:val="center"/>
          </w:tcPr>
          <w:p w:rsidR="00D10407" w:rsidRDefault="00D10407" w:rsidP="008013C6">
            <w:pPr>
              <w:jc w:val="center"/>
            </w:pPr>
            <w:r>
              <w:t>教材申请表</w:t>
            </w:r>
          </w:p>
        </w:tc>
        <w:tc>
          <w:tcPr>
            <w:tcW w:w="5103" w:type="dxa"/>
            <w:vAlign w:val="center"/>
          </w:tcPr>
          <w:p w:rsidR="00D10407" w:rsidRDefault="00D10407" w:rsidP="00F66572">
            <w:pPr>
              <w:jc w:val="left"/>
            </w:pPr>
            <w:r>
              <w:t>课程教材申请</w:t>
            </w:r>
          </w:p>
        </w:tc>
        <w:tc>
          <w:tcPr>
            <w:tcW w:w="709" w:type="dxa"/>
          </w:tcPr>
          <w:p w:rsidR="00D10407" w:rsidRDefault="00D10407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D10407" w:rsidRDefault="00D10407" w:rsidP="00EF60A4">
            <w:pPr>
              <w:jc w:val="center"/>
            </w:pPr>
            <w:r>
              <w:t>文档</w:t>
            </w:r>
          </w:p>
        </w:tc>
      </w:tr>
      <w:tr w:rsidR="00573181" w:rsidTr="00620790">
        <w:tc>
          <w:tcPr>
            <w:tcW w:w="1951" w:type="dxa"/>
            <w:vAlign w:val="center"/>
          </w:tcPr>
          <w:p w:rsidR="00573181" w:rsidRDefault="00573181" w:rsidP="008013C6">
            <w:pPr>
              <w:jc w:val="center"/>
            </w:pPr>
            <w:r>
              <w:t>教学视频</w:t>
            </w:r>
          </w:p>
        </w:tc>
        <w:tc>
          <w:tcPr>
            <w:tcW w:w="5103" w:type="dxa"/>
            <w:vAlign w:val="center"/>
          </w:tcPr>
          <w:p w:rsidR="00573181" w:rsidRDefault="00573181" w:rsidP="00F66572">
            <w:pPr>
              <w:jc w:val="left"/>
            </w:pPr>
            <w:r>
              <w:t>教学课程相关视频（环境搭建）</w:t>
            </w:r>
          </w:p>
        </w:tc>
        <w:tc>
          <w:tcPr>
            <w:tcW w:w="709" w:type="dxa"/>
          </w:tcPr>
          <w:p w:rsidR="00573181" w:rsidRDefault="00573181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573181" w:rsidRDefault="00573181" w:rsidP="00EF60A4">
            <w:pPr>
              <w:jc w:val="center"/>
            </w:pPr>
            <w:r>
              <w:t>视频</w:t>
            </w:r>
          </w:p>
        </w:tc>
      </w:tr>
      <w:tr w:rsidR="00573181" w:rsidTr="00620790">
        <w:tc>
          <w:tcPr>
            <w:tcW w:w="1951" w:type="dxa"/>
            <w:vAlign w:val="center"/>
          </w:tcPr>
          <w:p w:rsidR="00573181" w:rsidRDefault="00573181" w:rsidP="008013C6">
            <w:pPr>
              <w:jc w:val="center"/>
            </w:pPr>
            <w:r>
              <w:t>实验视频</w:t>
            </w:r>
          </w:p>
        </w:tc>
        <w:tc>
          <w:tcPr>
            <w:tcW w:w="5103" w:type="dxa"/>
            <w:vAlign w:val="center"/>
          </w:tcPr>
          <w:p w:rsidR="00573181" w:rsidRDefault="00573181" w:rsidP="00F66572">
            <w:pPr>
              <w:jc w:val="left"/>
            </w:pPr>
            <w:r>
              <w:t>实验相关视频</w:t>
            </w:r>
          </w:p>
        </w:tc>
        <w:tc>
          <w:tcPr>
            <w:tcW w:w="709" w:type="dxa"/>
          </w:tcPr>
          <w:p w:rsidR="00573181" w:rsidRDefault="00573181" w:rsidP="00EF60A4">
            <w:pPr>
              <w:jc w:val="center"/>
            </w:pPr>
            <w:r>
              <w:t>归档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发布</w:t>
            </w:r>
          </w:p>
        </w:tc>
        <w:tc>
          <w:tcPr>
            <w:tcW w:w="759" w:type="dxa"/>
            <w:vAlign w:val="center"/>
          </w:tcPr>
          <w:p w:rsidR="00573181" w:rsidRDefault="00573181" w:rsidP="00EF60A4">
            <w:pPr>
              <w:jc w:val="center"/>
            </w:pPr>
            <w:r>
              <w:t>视频</w:t>
            </w:r>
          </w:p>
        </w:tc>
      </w:tr>
    </w:tbl>
    <w:p w:rsidR="006F1ED8" w:rsidRDefault="006F1ED8" w:rsidP="006F1ED8"/>
    <w:p w:rsidR="006F1ED8" w:rsidRDefault="006F1ED8" w:rsidP="006F1ED8"/>
    <w:p w:rsidR="005E5E0C" w:rsidRDefault="006F1ED8" w:rsidP="005E5E0C">
      <w:pPr>
        <w:pStyle w:val="1"/>
      </w:pPr>
      <w:bookmarkStart w:id="33" w:name="_Toc135593625"/>
      <w:r>
        <w:rPr>
          <w:rFonts w:hint="eastAsia"/>
        </w:rPr>
        <w:t>六、</w:t>
      </w:r>
      <w:r w:rsidR="000B0467">
        <w:rPr>
          <w:rFonts w:hint="eastAsia"/>
        </w:rPr>
        <w:t>项目计划</w:t>
      </w:r>
      <w:bookmarkEnd w:id="33"/>
    </w:p>
    <w:p w:rsidR="003143E9" w:rsidRPr="003143E9" w:rsidRDefault="003143E9" w:rsidP="003143E9"/>
    <w:p w:rsidR="00F53553" w:rsidRDefault="00F53553" w:rsidP="00F53553">
      <w:pPr>
        <w:pStyle w:val="2"/>
      </w:pPr>
      <w:bookmarkStart w:id="34" w:name="_Toc135593626"/>
      <w:r>
        <w:rPr>
          <w:rFonts w:hint="eastAsia"/>
        </w:rPr>
        <w:t>6.1 项目流程</w:t>
      </w:r>
      <w:bookmarkEnd w:id="34"/>
    </w:p>
    <w:p w:rsidR="003143E9" w:rsidRPr="003143E9" w:rsidRDefault="003143E9" w:rsidP="003143E9"/>
    <w:p w:rsidR="00F53553" w:rsidRDefault="00E530EE" w:rsidP="00546408">
      <w:pPr>
        <w:jc w:val="center"/>
      </w:pPr>
      <w:r>
        <w:object w:dxaOrig="7212" w:dyaOrig="3314">
          <v:shape id="_x0000_i1026" type="#_x0000_t75" style="width:437.35pt;height:201.45pt" o:ole="">
            <v:imagedata r:id="rId22" o:title=""/>
          </v:shape>
          <o:OLEObject Type="Embed" ProgID="Visio.Drawing.11" ShapeID="_x0000_i1026" DrawAspect="Content" ObjectID="_1746206320" r:id="rId23"/>
        </w:object>
      </w:r>
    </w:p>
    <w:p w:rsidR="003143E9" w:rsidRPr="00F53553" w:rsidRDefault="003143E9" w:rsidP="00546408">
      <w:pPr>
        <w:jc w:val="center"/>
      </w:pPr>
    </w:p>
    <w:p w:rsidR="000B0467" w:rsidRDefault="005E5E0C" w:rsidP="00F53553">
      <w:pPr>
        <w:pStyle w:val="2"/>
      </w:pPr>
      <w:bookmarkStart w:id="35" w:name="_Toc135593627"/>
      <w:r>
        <w:rPr>
          <w:rFonts w:hint="eastAsia"/>
        </w:rPr>
        <w:lastRenderedPageBreak/>
        <w:t>6.</w:t>
      </w:r>
      <w:r w:rsidR="002A7F75">
        <w:rPr>
          <w:rFonts w:hint="eastAsia"/>
        </w:rPr>
        <w:t>2</w:t>
      </w:r>
      <w:r>
        <w:rPr>
          <w:rFonts w:hint="eastAsia"/>
        </w:rPr>
        <w:t xml:space="preserve"> 项目里程碑计划</w:t>
      </w:r>
      <w:bookmarkEnd w:id="35"/>
    </w:p>
    <w:p w:rsidR="003143E9" w:rsidRPr="003143E9" w:rsidRDefault="003143E9" w:rsidP="003143E9"/>
    <w:p w:rsidR="0037062C" w:rsidRDefault="00273193" w:rsidP="00F53553">
      <w:r>
        <w:object w:dxaOrig="8954" w:dyaOrig="2060">
          <v:shape id="_x0000_i1027" type="#_x0000_t75" style="width:414.95pt;height:96pt" o:ole="">
            <v:imagedata r:id="rId24" o:title=""/>
          </v:shape>
          <o:OLEObject Type="Embed" ProgID="Visio.Drawing.11" ShapeID="_x0000_i1027" DrawAspect="Content" ObjectID="_1746206321" r:id="rId25"/>
        </w:object>
      </w:r>
    </w:p>
    <w:p w:rsidR="003143E9" w:rsidRPr="003143E9" w:rsidRDefault="00E96674" w:rsidP="000735EB">
      <w:pPr>
        <w:pStyle w:val="2"/>
      </w:pPr>
      <w:bookmarkStart w:id="36" w:name="_Toc135593628"/>
      <w:r>
        <w:rPr>
          <w:rFonts w:hint="eastAsia"/>
        </w:rPr>
        <w:t>6.3 项目计划表</w:t>
      </w:r>
      <w:bookmarkEnd w:id="36"/>
    </w:p>
    <w:p w:rsidR="003143E9" w:rsidRDefault="00F06F54" w:rsidP="0061004C">
      <w:pPr>
        <w:jc w:val="left"/>
        <w:rPr>
          <w:rStyle w:val="2Char"/>
        </w:rPr>
      </w:pPr>
      <w:r>
        <w:object w:dxaOrig="8180" w:dyaOrig="3079">
          <v:shape id="_x0000_i1028" type="#_x0000_t75" style="width:428.55pt;height:161.05pt" o:ole="">
            <v:imagedata r:id="rId26" o:title=""/>
          </v:shape>
          <o:OLEObject Type="Embed" ProgID="Visio.Drawing.11" ShapeID="_x0000_i1028" DrawAspect="Content" ObjectID="_1746206322" r:id="rId27"/>
        </w:object>
      </w:r>
      <w:r w:rsidR="008F7D5E" w:rsidRPr="008F7D5E">
        <w:rPr>
          <w:rStyle w:val="2Char"/>
          <w:rFonts w:hint="eastAsia"/>
        </w:rPr>
        <w:t>6.</w:t>
      </w:r>
      <w:r w:rsidR="002D6841">
        <w:rPr>
          <w:rStyle w:val="2Char"/>
          <w:rFonts w:hint="eastAsia"/>
        </w:rPr>
        <w:t xml:space="preserve">4 </w:t>
      </w:r>
      <w:r w:rsidR="008F7D5E" w:rsidRPr="008F7D5E">
        <w:rPr>
          <w:rStyle w:val="2Char"/>
        </w:rPr>
        <w:t>设备开发详细计划</w:t>
      </w:r>
    </w:p>
    <w:p w:rsidR="00FB6B16" w:rsidRDefault="00FB6B16" w:rsidP="00BE558D">
      <w:pPr>
        <w:pStyle w:val="3"/>
        <w:rPr>
          <w:rFonts w:ascii="宋体" w:eastAsia="宋体" w:hAnsi="宋体"/>
        </w:rPr>
      </w:pPr>
      <w:bookmarkStart w:id="37" w:name="_Toc135593629"/>
      <w:r w:rsidRPr="00BE558D">
        <w:rPr>
          <w:rFonts w:ascii="宋体" w:eastAsia="宋体" w:hAnsi="宋体" w:hint="eastAsia"/>
        </w:rPr>
        <w:t>6.4.1设备</w:t>
      </w:r>
      <w:r w:rsidR="002C5068" w:rsidRPr="00BE558D">
        <w:rPr>
          <w:rFonts w:ascii="宋体" w:eastAsia="宋体" w:hAnsi="宋体" w:hint="eastAsia"/>
        </w:rPr>
        <w:t>开发</w:t>
      </w:r>
      <w:r w:rsidR="00F61090">
        <w:rPr>
          <w:rFonts w:ascii="宋体" w:eastAsia="宋体" w:hAnsi="宋体" w:hint="eastAsia"/>
        </w:rPr>
        <w:t>内容</w:t>
      </w:r>
      <w:bookmarkEnd w:id="37"/>
    </w:p>
    <w:p w:rsidR="00CB6B6F" w:rsidRDefault="00281302" w:rsidP="00636EC5">
      <w:pPr>
        <w:jc w:val="center"/>
      </w:pPr>
      <w:r>
        <w:object w:dxaOrig="4363" w:dyaOrig="2322">
          <v:shape id="_x0000_i1029" type="#_x0000_t75" style="width:281.35pt;height:150.65pt" o:ole="">
            <v:imagedata r:id="rId28" o:title=""/>
          </v:shape>
          <o:OLEObject Type="Embed" ProgID="Visio.Drawing.11" ShapeID="_x0000_i1029" DrawAspect="Content" ObjectID="_1746206323" r:id="rId29"/>
        </w:object>
      </w:r>
    </w:p>
    <w:p w:rsidR="00026C83" w:rsidRPr="00CB6B6F" w:rsidRDefault="00026C83" w:rsidP="00636EC5">
      <w:pPr>
        <w:jc w:val="center"/>
      </w:pPr>
    </w:p>
    <w:p w:rsidR="006F1ED8" w:rsidRDefault="002D6841" w:rsidP="002D6841">
      <w:pPr>
        <w:pStyle w:val="3"/>
        <w:rPr>
          <w:rFonts w:ascii="宋体" w:eastAsia="宋体" w:hAnsi="宋体"/>
        </w:rPr>
      </w:pPr>
      <w:bookmarkStart w:id="38" w:name="_Toc135593630"/>
      <w:r w:rsidRPr="007E1B21">
        <w:rPr>
          <w:rFonts w:ascii="宋体" w:eastAsia="宋体" w:hAnsi="宋体" w:hint="eastAsia"/>
        </w:rPr>
        <w:lastRenderedPageBreak/>
        <w:t>6.</w:t>
      </w:r>
      <w:r w:rsidR="004F6DD2" w:rsidRPr="007E1B21">
        <w:rPr>
          <w:rFonts w:ascii="宋体" w:eastAsia="宋体" w:hAnsi="宋体" w:hint="eastAsia"/>
        </w:rPr>
        <w:t>4</w:t>
      </w:r>
      <w:r w:rsidRPr="007E1B21">
        <w:rPr>
          <w:rFonts w:ascii="宋体" w:eastAsia="宋体" w:hAnsi="宋体" w:hint="eastAsia"/>
        </w:rPr>
        <w:t>.</w:t>
      </w:r>
      <w:r w:rsidR="0056628D" w:rsidRPr="007E1B21">
        <w:rPr>
          <w:rFonts w:ascii="宋体" w:eastAsia="宋体" w:hAnsi="宋体" w:hint="eastAsia"/>
        </w:rPr>
        <w:t>2</w:t>
      </w:r>
      <w:r w:rsidRPr="007E1B21">
        <w:rPr>
          <w:rFonts w:ascii="宋体" w:eastAsia="宋体" w:hAnsi="宋体" w:hint="eastAsia"/>
        </w:rPr>
        <w:t xml:space="preserve"> </w:t>
      </w:r>
      <w:r w:rsidR="00A1721D" w:rsidRPr="007E1B21">
        <w:rPr>
          <w:rFonts w:ascii="宋体" w:eastAsia="宋体" w:hAnsi="宋体" w:hint="eastAsia"/>
        </w:rPr>
        <w:t>内核模块开发</w:t>
      </w:r>
      <w:r w:rsidR="005510D7">
        <w:rPr>
          <w:rFonts w:ascii="宋体" w:eastAsia="宋体" w:hAnsi="宋体" w:hint="eastAsia"/>
        </w:rPr>
        <w:t>内容</w:t>
      </w:r>
      <w:bookmarkEnd w:id="38"/>
    </w:p>
    <w:p w:rsidR="005510D7" w:rsidRDefault="00013206" w:rsidP="005510D7">
      <w:r>
        <w:rPr>
          <w:rFonts w:hint="eastAsia"/>
          <w:noProof/>
        </w:rPr>
        <w:drawing>
          <wp:inline distT="0" distB="0" distL="0" distR="0">
            <wp:extent cx="4604085" cy="2919663"/>
            <wp:effectExtent l="57150" t="0" r="63500" b="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</w:p>
    <w:p w:rsidR="00E01AB4" w:rsidRPr="005510D7" w:rsidRDefault="00E01AB4" w:rsidP="005510D7"/>
    <w:p w:rsidR="002B06F7" w:rsidRPr="007E1B21" w:rsidRDefault="002B06F7" w:rsidP="009E3871">
      <w:pPr>
        <w:pStyle w:val="3"/>
        <w:rPr>
          <w:rFonts w:ascii="宋体" w:eastAsia="宋体" w:hAnsi="宋体"/>
        </w:rPr>
      </w:pPr>
      <w:bookmarkStart w:id="39" w:name="_Toc135593631"/>
      <w:r w:rsidRPr="007E1B21">
        <w:rPr>
          <w:rFonts w:ascii="宋体" w:eastAsia="宋体" w:hAnsi="宋体" w:hint="eastAsia"/>
        </w:rPr>
        <w:t>6.4.3 内核模块详细开发计划</w:t>
      </w:r>
      <w:bookmarkEnd w:id="39"/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534"/>
        <w:gridCol w:w="2126"/>
        <w:gridCol w:w="1276"/>
        <w:gridCol w:w="1275"/>
        <w:gridCol w:w="3686"/>
      </w:tblGrid>
      <w:tr w:rsidR="005B4F89" w:rsidTr="005C61A6">
        <w:tc>
          <w:tcPr>
            <w:tcW w:w="534" w:type="dxa"/>
          </w:tcPr>
          <w:p w:rsidR="005B4F89" w:rsidRDefault="005B4F89" w:rsidP="005B4F89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2126" w:type="dxa"/>
          </w:tcPr>
          <w:p w:rsidR="005B4F89" w:rsidRDefault="005B4F89" w:rsidP="005B4F89">
            <w:pPr>
              <w:jc w:val="center"/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5B4F89" w:rsidRDefault="005B4F89" w:rsidP="005B4F89">
            <w:pPr>
              <w:jc w:val="center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5" w:type="dxa"/>
          </w:tcPr>
          <w:p w:rsidR="005B4F89" w:rsidRDefault="005B4F89" w:rsidP="005B4F89">
            <w:pPr>
              <w:jc w:val="center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3686" w:type="dxa"/>
          </w:tcPr>
          <w:p w:rsidR="005B4F89" w:rsidRDefault="005B4F89" w:rsidP="005B4F89">
            <w:pPr>
              <w:jc w:val="center"/>
            </w:pPr>
            <w:r>
              <w:rPr>
                <w:rFonts w:hint="eastAsia"/>
              </w:rPr>
              <w:t>备份资料</w:t>
            </w:r>
          </w:p>
        </w:tc>
      </w:tr>
      <w:tr w:rsidR="005B4F89" w:rsidTr="005C61A6">
        <w:tc>
          <w:tcPr>
            <w:tcW w:w="534" w:type="dxa"/>
          </w:tcPr>
          <w:p w:rsidR="005B4F89" w:rsidRDefault="005B4F89" w:rsidP="005B4F8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5B4F89" w:rsidRDefault="005B4F89" w:rsidP="005B4F89">
            <w:pPr>
              <w:jc w:val="center"/>
            </w:pPr>
            <w:r>
              <w:rPr>
                <w:rFonts w:hint="eastAsia"/>
              </w:rPr>
              <w:t>内核</w:t>
            </w:r>
            <w:r w:rsidR="009E6EE1">
              <w:rPr>
                <w:rFonts w:hint="eastAsia"/>
              </w:rPr>
              <w:t>结构</w:t>
            </w:r>
          </w:p>
        </w:tc>
        <w:tc>
          <w:tcPr>
            <w:tcW w:w="1276" w:type="dxa"/>
          </w:tcPr>
          <w:p w:rsidR="005B4F89" w:rsidRDefault="005C61A6" w:rsidP="005B4F89">
            <w:pPr>
              <w:jc w:val="center"/>
            </w:pPr>
            <w:r>
              <w:rPr>
                <w:rFonts w:hint="eastAsia"/>
              </w:rPr>
              <w:t>2023/5/12</w:t>
            </w:r>
          </w:p>
        </w:tc>
        <w:tc>
          <w:tcPr>
            <w:tcW w:w="1275" w:type="dxa"/>
          </w:tcPr>
          <w:p w:rsidR="005B4F89" w:rsidRDefault="005C61A6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9E6EE1">
              <w:rPr>
                <w:rFonts w:hint="eastAsia"/>
              </w:rPr>
              <w:t>5</w:t>
            </w:r>
            <w:r w:rsidR="00FE3264"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17</w:t>
            </w:r>
          </w:p>
        </w:tc>
        <w:tc>
          <w:tcPr>
            <w:tcW w:w="3686" w:type="dxa"/>
          </w:tcPr>
          <w:p w:rsidR="005B4F89" w:rsidRDefault="005C61A6" w:rsidP="005B4F89">
            <w:pPr>
              <w:jc w:val="center"/>
            </w:pPr>
            <w:r>
              <w:rPr>
                <w:rFonts w:hint="eastAsia"/>
              </w:rPr>
              <w:t>教学大纲、教学指导书、教学教案等</w:t>
            </w:r>
          </w:p>
        </w:tc>
      </w:tr>
      <w:tr w:rsidR="00E14749" w:rsidTr="005C61A6">
        <w:tc>
          <w:tcPr>
            <w:tcW w:w="534" w:type="dxa"/>
          </w:tcPr>
          <w:p w:rsidR="00E14749" w:rsidRDefault="00E14749" w:rsidP="005B4F8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E14749" w:rsidRDefault="00E14749" w:rsidP="00424388">
            <w:pPr>
              <w:jc w:val="center"/>
            </w:pPr>
            <w:r>
              <w:rPr>
                <w:rFonts w:hint="eastAsia"/>
              </w:rPr>
              <w:t>进程管理</w:t>
            </w:r>
          </w:p>
        </w:tc>
        <w:tc>
          <w:tcPr>
            <w:tcW w:w="1276" w:type="dxa"/>
          </w:tcPr>
          <w:p w:rsidR="00E14749" w:rsidRDefault="00D27544" w:rsidP="000E4B52">
            <w:pPr>
              <w:jc w:val="center"/>
            </w:pPr>
            <w:r>
              <w:rPr>
                <w:rFonts w:hint="eastAsia"/>
              </w:rPr>
              <w:t>2023/5/</w:t>
            </w:r>
            <w:r w:rsidR="000E4B52">
              <w:rPr>
                <w:rFonts w:hint="eastAsia"/>
              </w:rPr>
              <w:t>18</w:t>
            </w:r>
          </w:p>
        </w:tc>
        <w:tc>
          <w:tcPr>
            <w:tcW w:w="1275" w:type="dxa"/>
          </w:tcPr>
          <w:p w:rsidR="00E14749" w:rsidRDefault="00D27544" w:rsidP="000E4B52">
            <w:pPr>
              <w:jc w:val="center"/>
            </w:pPr>
            <w:r>
              <w:rPr>
                <w:rFonts w:hint="eastAsia"/>
              </w:rPr>
              <w:t>2023/5/</w:t>
            </w:r>
            <w:r w:rsidR="000E4B52">
              <w:rPr>
                <w:rFonts w:hint="eastAsia"/>
              </w:rPr>
              <w:t>22</w:t>
            </w:r>
          </w:p>
        </w:tc>
        <w:tc>
          <w:tcPr>
            <w:tcW w:w="3686" w:type="dxa"/>
          </w:tcPr>
          <w:p w:rsidR="00E14749" w:rsidRDefault="00E14749">
            <w:r w:rsidRPr="00064953">
              <w:rPr>
                <w:rFonts w:hint="eastAsia"/>
              </w:rPr>
              <w:t>教学大纲、教学指导书、教学教案等</w:t>
            </w:r>
          </w:p>
        </w:tc>
      </w:tr>
      <w:tr w:rsidR="00E14749" w:rsidTr="005C61A6">
        <w:tc>
          <w:tcPr>
            <w:tcW w:w="534" w:type="dxa"/>
          </w:tcPr>
          <w:p w:rsidR="00E14749" w:rsidRDefault="00E14749" w:rsidP="005B4F8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:rsidR="00E14749" w:rsidRDefault="00E14749" w:rsidP="005B4F89">
            <w:pPr>
              <w:jc w:val="center"/>
            </w:pPr>
            <w:r>
              <w:rPr>
                <w:rFonts w:hint="eastAsia"/>
              </w:rPr>
              <w:t>内存管理</w:t>
            </w:r>
          </w:p>
        </w:tc>
        <w:tc>
          <w:tcPr>
            <w:tcW w:w="1276" w:type="dxa"/>
          </w:tcPr>
          <w:p w:rsidR="00E14749" w:rsidRDefault="00D62ED0" w:rsidP="000E4B52">
            <w:pPr>
              <w:jc w:val="center"/>
            </w:pPr>
            <w:r>
              <w:rPr>
                <w:rFonts w:hint="eastAsia"/>
              </w:rPr>
              <w:t>2023/5/2</w:t>
            </w:r>
            <w:r w:rsidR="000E4B52">
              <w:rPr>
                <w:rFonts w:hint="eastAsia"/>
              </w:rPr>
              <w:t>3</w:t>
            </w:r>
          </w:p>
        </w:tc>
        <w:tc>
          <w:tcPr>
            <w:tcW w:w="1275" w:type="dxa"/>
          </w:tcPr>
          <w:p w:rsidR="00E14749" w:rsidRDefault="00D62ED0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0E4B52">
              <w:rPr>
                <w:rFonts w:hint="eastAsia"/>
              </w:rPr>
              <w:t>5</w:t>
            </w:r>
            <w:r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29</w:t>
            </w:r>
          </w:p>
        </w:tc>
        <w:tc>
          <w:tcPr>
            <w:tcW w:w="3686" w:type="dxa"/>
          </w:tcPr>
          <w:p w:rsidR="00E14749" w:rsidRDefault="00E14749">
            <w:r w:rsidRPr="00064953">
              <w:rPr>
                <w:rFonts w:hint="eastAsia"/>
              </w:rPr>
              <w:t>教学大纲、教学指导书、教学教案等</w:t>
            </w:r>
          </w:p>
        </w:tc>
      </w:tr>
      <w:tr w:rsidR="00E14749" w:rsidTr="005C61A6">
        <w:tc>
          <w:tcPr>
            <w:tcW w:w="534" w:type="dxa"/>
          </w:tcPr>
          <w:p w:rsidR="00E14749" w:rsidRDefault="00E14749" w:rsidP="005B4F8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:rsidR="00E14749" w:rsidRDefault="00E14749" w:rsidP="005B4F89">
            <w:pPr>
              <w:jc w:val="center"/>
            </w:pPr>
            <w:r>
              <w:rPr>
                <w:rFonts w:hint="eastAsia"/>
              </w:rPr>
              <w:t>I/O</w:t>
            </w:r>
            <w:r>
              <w:rPr>
                <w:rFonts w:hint="eastAsia"/>
              </w:rPr>
              <w:t>管理</w:t>
            </w:r>
          </w:p>
        </w:tc>
        <w:tc>
          <w:tcPr>
            <w:tcW w:w="1276" w:type="dxa"/>
          </w:tcPr>
          <w:p w:rsidR="00E14749" w:rsidRDefault="00D62ED0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0E4B52">
              <w:rPr>
                <w:rFonts w:hint="eastAsia"/>
              </w:rPr>
              <w:t>5</w:t>
            </w:r>
            <w:r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30</w:t>
            </w:r>
          </w:p>
        </w:tc>
        <w:tc>
          <w:tcPr>
            <w:tcW w:w="1275" w:type="dxa"/>
          </w:tcPr>
          <w:p w:rsidR="00E14749" w:rsidRDefault="00D62ED0" w:rsidP="000E4B52">
            <w:pPr>
              <w:jc w:val="center"/>
            </w:pPr>
            <w:r>
              <w:rPr>
                <w:rFonts w:hint="eastAsia"/>
              </w:rPr>
              <w:t>2023/6/</w:t>
            </w:r>
            <w:r w:rsidR="000E4B52">
              <w:rPr>
                <w:rFonts w:hint="eastAsia"/>
              </w:rPr>
              <w:t>4</w:t>
            </w:r>
          </w:p>
        </w:tc>
        <w:tc>
          <w:tcPr>
            <w:tcW w:w="3686" w:type="dxa"/>
          </w:tcPr>
          <w:p w:rsidR="00E14749" w:rsidRDefault="00E14749">
            <w:r w:rsidRPr="00064953">
              <w:rPr>
                <w:rFonts w:hint="eastAsia"/>
              </w:rPr>
              <w:t>教学大纲、教学指导书、教学教案等</w:t>
            </w:r>
          </w:p>
        </w:tc>
      </w:tr>
      <w:tr w:rsidR="00E14749" w:rsidTr="005C61A6">
        <w:tc>
          <w:tcPr>
            <w:tcW w:w="534" w:type="dxa"/>
          </w:tcPr>
          <w:p w:rsidR="00E14749" w:rsidRDefault="00E14749" w:rsidP="005B4F89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 w:rsidR="00E14749" w:rsidRDefault="00E14749" w:rsidP="005B4F89">
            <w:pPr>
              <w:jc w:val="center"/>
            </w:pPr>
            <w:r>
              <w:rPr>
                <w:rFonts w:hint="eastAsia"/>
              </w:rPr>
              <w:t>文件系统</w:t>
            </w:r>
          </w:p>
        </w:tc>
        <w:tc>
          <w:tcPr>
            <w:tcW w:w="1276" w:type="dxa"/>
          </w:tcPr>
          <w:p w:rsidR="00E14749" w:rsidRDefault="00E66078" w:rsidP="000E4B52">
            <w:pPr>
              <w:jc w:val="center"/>
            </w:pPr>
            <w:r>
              <w:rPr>
                <w:rFonts w:hint="eastAsia"/>
              </w:rPr>
              <w:t>2023/6/</w:t>
            </w:r>
            <w:r w:rsidR="000E4B52">
              <w:rPr>
                <w:rFonts w:hint="eastAsia"/>
              </w:rPr>
              <w:t>5</w:t>
            </w:r>
          </w:p>
        </w:tc>
        <w:tc>
          <w:tcPr>
            <w:tcW w:w="1275" w:type="dxa"/>
          </w:tcPr>
          <w:p w:rsidR="00E14749" w:rsidRDefault="00E66078" w:rsidP="000E4B52">
            <w:pPr>
              <w:jc w:val="center"/>
            </w:pPr>
            <w:r>
              <w:rPr>
                <w:rFonts w:hint="eastAsia"/>
              </w:rPr>
              <w:t>2023/6/</w:t>
            </w:r>
            <w:r w:rsidR="000E4B52">
              <w:rPr>
                <w:rFonts w:hint="eastAsia"/>
              </w:rPr>
              <w:t>11</w:t>
            </w:r>
          </w:p>
        </w:tc>
        <w:tc>
          <w:tcPr>
            <w:tcW w:w="3686" w:type="dxa"/>
          </w:tcPr>
          <w:p w:rsidR="00E14749" w:rsidRDefault="00E14749">
            <w:r w:rsidRPr="00064953">
              <w:rPr>
                <w:rFonts w:hint="eastAsia"/>
              </w:rPr>
              <w:t>教学大纲、教学指导书、教学教案等</w:t>
            </w:r>
          </w:p>
        </w:tc>
      </w:tr>
      <w:tr w:rsidR="009245FE" w:rsidTr="005C61A6">
        <w:tc>
          <w:tcPr>
            <w:tcW w:w="534" w:type="dxa"/>
          </w:tcPr>
          <w:p w:rsidR="009245FE" w:rsidRDefault="009245FE" w:rsidP="005B4F8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:rsidR="009245FE" w:rsidRDefault="009245FE" w:rsidP="005B4F89">
            <w:pPr>
              <w:jc w:val="center"/>
            </w:pPr>
            <w:r>
              <w:rPr>
                <w:rFonts w:hint="eastAsia"/>
              </w:rPr>
              <w:t>内核裁剪</w:t>
            </w:r>
          </w:p>
        </w:tc>
        <w:tc>
          <w:tcPr>
            <w:tcW w:w="1276" w:type="dxa"/>
          </w:tcPr>
          <w:p w:rsidR="009245FE" w:rsidRDefault="009245FE" w:rsidP="000E4B52">
            <w:pPr>
              <w:jc w:val="center"/>
            </w:pPr>
            <w:r>
              <w:rPr>
                <w:rFonts w:hint="eastAsia"/>
              </w:rPr>
              <w:t>2023/6/1</w:t>
            </w:r>
            <w:r w:rsidR="000E4B52"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 w:rsidR="009245FE" w:rsidRDefault="009245FE" w:rsidP="000E4B52">
            <w:pPr>
              <w:jc w:val="center"/>
            </w:pPr>
            <w:r>
              <w:rPr>
                <w:rFonts w:hint="eastAsia"/>
              </w:rPr>
              <w:t>2023/6/</w:t>
            </w:r>
            <w:r w:rsidR="000E4B52">
              <w:rPr>
                <w:rFonts w:hint="eastAsia"/>
              </w:rPr>
              <w:t>18</w:t>
            </w:r>
          </w:p>
        </w:tc>
        <w:tc>
          <w:tcPr>
            <w:tcW w:w="3686" w:type="dxa"/>
          </w:tcPr>
          <w:p w:rsidR="009245FE" w:rsidRDefault="009245FE">
            <w:r w:rsidRPr="008C1C65">
              <w:rPr>
                <w:rFonts w:hint="eastAsia"/>
              </w:rPr>
              <w:t>教学大纲、教学指导书、教学教案等</w:t>
            </w:r>
          </w:p>
        </w:tc>
      </w:tr>
      <w:tr w:rsidR="009245FE" w:rsidTr="005C61A6">
        <w:tc>
          <w:tcPr>
            <w:tcW w:w="534" w:type="dxa"/>
          </w:tcPr>
          <w:p w:rsidR="009245FE" w:rsidRDefault="009245FE" w:rsidP="005B4F89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:rsidR="009245FE" w:rsidRDefault="009245FE" w:rsidP="005B4F89">
            <w:pPr>
              <w:jc w:val="center"/>
            </w:pPr>
            <w:r>
              <w:rPr>
                <w:rFonts w:hint="eastAsia"/>
              </w:rPr>
              <w:t>内核移植</w:t>
            </w:r>
          </w:p>
        </w:tc>
        <w:tc>
          <w:tcPr>
            <w:tcW w:w="1276" w:type="dxa"/>
          </w:tcPr>
          <w:p w:rsidR="009245FE" w:rsidRDefault="009245FE" w:rsidP="000E4B52">
            <w:pPr>
              <w:jc w:val="center"/>
            </w:pPr>
            <w:r>
              <w:rPr>
                <w:rFonts w:hint="eastAsia"/>
              </w:rPr>
              <w:t>2023/6/</w:t>
            </w:r>
            <w:r w:rsidR="000E4B52">
              <w:rPr>
                <w:rFonts w:hint="eastAsia"/>
              </w:rPr>
              <w:t>18</w:t>
            </w:r>
          </w:p>
        </w:tc>
        <w:tc>
          <w:tcPr>
            <w:tcW w:w="1275" w:type="dxa"/>
          </w:tcPr>
          <w:p w:rsidR="009245FE" w:rsidRDefault="009245FE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0E4B52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25</w:t>
            </w:r>
          </w:p>
        </w:tc>
        <w:tc>
          <w:tcPr>
            <w:tcW w:w="3686" w:type="dxa"/>
          </w:tcPr>
          <w:p w:rsidR="009245FE" w:rsidRDefault="009245FE">
            <w:r w:rsidRPr="008C1C65">
              <w:rPr>
                <w:rFonts w:hint="eastAsia"/>
              </w:rPr>
              <w:t>教学大纲、教学指导书、教学教案等</w:t>
            </w:r>
          </w:p>
        </w:tc>
      </w:tr>
    </w:tbl>
    <w:p w:rsidR="002D6841" w:rsidRDefault="00696F2E" w:rsidP="007222EC">
      <w:pPr>
        <w:pStyle w:val="3"/>
        <w:rPr>
          <w:rFonts w:ascii="宋体" w:eastAsia="宋体" w:hAnsi="宋体"/>
        </w:rPr>
      </w:pPr>
      <w:bookmarkStart w:id="40" w:name="_Toc135593632"/>
      <w:r w:rsidRPr="007222EC">
        <w:rPr>
          <w:rFonts w:ascii="宋体" w:eastAsia="宋体" w:hAnsi="宋体" w:hint="eastAsia"/>
        </w:rPr>
        <w:t>6.4.4 驱动模块开发内容</w:t>
      </w:r>
      <w:bookmarkEnd w:id="40"/>
    </w:p>
    <w:p w:rsidR="00B41220" w:rsidRPr="00D52442" w:rsidRDefault="00CB1DAB" w:rsidP="00D52442">
      <w:r>
        <w:rPr>
          <w:rFonts w:hint="eastAsia"/>
          <w:noProof/>
        </w:rPr>
        <w:drawing>
          <wp:inline distT="0" distB="0" distL="0" distR="0">
            <wp:extent cx="5273842" cy="1090864"/>
            <wp:effectExtent l="57150" t="0" r="60325" b="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5" r:lo="rId36" r:qs="rId37" r:cs="rId38"/>
              </a:graphicData>
            </a:graphic>
          </wp:inline>
        </w:drawing>
      </w:r>
    </w:p>
    <w:p w:rsidR="00696F2E" w:rsidRDefault="00696F2E" w:rsidP="007222EC">
      <w:pPr>
        <w:pStyle w:val="3"/>
      </w:pPr>
      <w:bookmarkStart w:id="41" w:name="_Toc135593633"/>
      <w:r w:rsidRPr="007222EC">
        <w:rPr>
          <w:rFonts w:ascii="宋体" w:eastAsia="宋体" w:hAnsi="宋体" w:hint="eastAsia"/>
        </w:rPr>
        <w:t>6.4.5 驱动模块详细开发计划</w:t>
      </w:r>
      <w:bookmarkEnd w:id="41"/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534"/>
        <w:gridCol w:w="2126"/>
        <w:gridCol w:w="1276"/>
        <w:gridCol w:w="1275"/>
        <w:gridCol w:w="3686"/>
      </w:tblGrid>
      <w:tr w:rsidR="00DD68CF" w:rsidTr="007E60DA">
        <w:tc>
          <w:tcPr>
            <w:tcW w:w="534" w:type="dxa"/>
          </w:tcPr>
          <w:p w:rsidR="00DD68CF" w:rsidRDefault="00DD68CF" w:rsidP="007E60DA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2126" w:type="dxa"/>
          </w:tcPr>
          <w:p w:rsidR="00DD68CF" w:rsidRDefault="00DD68CF" w:rsidP="007E60DA">
            <w:pPr>
              <w:jc w:val="center"/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DD68CF" w:rsidRDefault="00DD68CF" w:rsidP="007E60DA">
            <w:pPr>
              <w:jc w:val="center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5" w:type="dxa"/>
          </w:tcPr>
          <w:p w:rsidR="00DD68CF" w:rsidRDefault="00DD68CF" w:rsidP="007E60DA">
            <w:pPr>
              <w:jc w:val="center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3686" w:type="dxa"/>
          </w:tcPr>
          <w:p w:rsidR="00DD68CF" w:rsidRDefault="00DD68CF" w:rsidP="007E60DA">
            <w:pPr>
              <w:jc w:val="center"/>
            </w:pPr>
            <w:r>
              <w:rPr>
                <w:rFonts w:hint="eastAsia"/>
              </w:rPr>
              <w:t>备份资料</w:t>
            </w:r>
          </w:p>
        </w:tc>
      </w:tr>
      <w:tr w:rsidR="00DD68CF" w:rsidTr="007E60DA">
        <w:tc>
          <w:tcPr>
            <w:tcW w:w="534" w:type="dxa"/>
          </w:tcPr>
          <w:p w:rsidR="00DD68CF" w:rsidRDefault="00DD68CF" w:rsidP="007E60D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DD68CF" w:rsidRDefault="00FD29FF" w:rsidP="007E60DA">
            <w:pPr>
              <w:jc w:val="center"/>
            </w:pPr>
            <w:r>
              <w:rPr>
                <w:rFonts w:hint="eastAsia"/>
              </w:rPr>
              <w:t>GPIO</w:t>
            </w:r>
          </w:p>
        </w:tc>
        <w:tc>
          <w:tcPr>
            <w:tcW w:w="1276" w:type="dxa"/>
          </w:tcPr>
          <w:p w:rsidR="00DD68CF" w:rsidRDefault="00DD68CF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0E4B52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26</w:t>
            </w:r>
          </w:p>
        </w:tc>
        <w:tc>
          <w:tcPr>
            <w:tcW w:w="1275" w:type="dxa"/>
          </w:tcPr>
          <w:p w:rsidR="00DD68CF" w:rsidRDefault="00DD68CF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0E4B52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27</w:t>
            </w:r>
          </w:p>
        </w:tc>
        <w:tc>
          <w:tcPr>
            <w:tcW w:w="3686" w:type="dxa"/>
          </w:tcPr>
          <w:p w:rsidR="00DD68CF" w:rsidRDefault="00DD68CF" w:rsidP="007E60DA">
            <w:pPr>
              <w:jc w:val="center"/>
            </w:pPr>
            <w:r>
              <w:rPr>
                <w:rFonts w:hint="eastAsia"/>
              </w:rPr>
              <w:t>教学教案</w:t>
            </w:r>
            <w:r w:rsidR="00926660">
              <w:rPr>
                <w:rFonts w:hint="eastAsia"/>
              </w:rPr>
              <w:t>、实验教案、实验案例</w:t>
            </w:r>
          </w:p>
        </w:tc>
      </w:tr>
      <w:tr w:rsidR="00926660" w:rsidTr="007E60DA">
        <w:tc>
          <w:tcPr>
            <w:tcW w:w="534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SPI</w:t>
            </w:r>
          </w:p>
        </w:tc>
        <w:tc>
          <w:tcPr>
            <w:tcW w:w="1276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0E4B52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28</w:t>
            </w:r>
          </w:p>
        </w:tc>
        <w:tc>
          <w:tcPr>
            <w:tcW w:w="1275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0E4B52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29</w:t>
            </w:r>
          </w:p>
        </w:tc>
        <w:tc>
          <w:tcPr>
            <w:tcW w:w="3686" w:type="dxa"/>
          </w:tcPr>
          <w:p w:rsidR="00926660" w:rsidRDefault="00926660" w:rsidP="0092666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926660" w:rsidTr="007E60DA">
        <w:tc>
          <w:tcPr>
            <w:tcW w:w="534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I2C</w:t>
            </w:r>
          </w:p>
        </w:tc>
        <w:tc>
          <w:tcPr>
            <w:tcW w:w="1276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0E4B52">
              <w:rPr>
                <w:rFonts w:hint="eastAsia"/>
              </w:rPr>
              <w:t>6</w:t>
            </w:r>
            <w:r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30</w:t>
            </w:r>
          </w:p>
        </w:tc>
        <w:tc>
          <w:tcPr>
            <w:tcW w:w="1275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:rsidR="00926660" w:rsidRDefault="00926660" w:rsidP="0092666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926660" w:rsidTr="007E60DA">
        <w:tc>
          <w:tcPr>
            <w:tcW w:w="534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UART</w:t>
            </w:r>
          </w:p>
        </w:tc>
        <w:tc>
          <w:tcPr>
            <w:tcW w:w="1276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:rsidR="00926660" w:rsidRDefault="00926660" w:rsidP="0092666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926660" w:rsidTr="007E60DA">
        <w:tc>
          <w:tcPr>
            <w:tcW w:w="534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ADC</w:t>
            </w:r>
          </w:p>
        </w:tc>
        <w:tc>
          <w:tcPr>
            <w:tcW w:w="1276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4</w:t>
            </w:r>
          </w:p>
        </w:tc>
        <w:tc>
          <w:tcPr>
            <w:tcW w:w="1275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5</w:t>
            </w:r>
          </w:p>
        </w:tc>
        <w:tc>
          <w:tcPr>
            <w:tcW w:w="3686" w:type="dxa"/>
          </w:tcPr>
          <w:p w:rsidR="00926660" w:rsidRDefault="00926660" w:rsidP="0092666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926660" w:rsidTr="007E60DA">
        <w:tc>
          <w:tcPr>
            <w:tcW w:w="534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2126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PWM</w:t>
            </w:r>
          </w:p>
        </w:tc>
        <w:tc>
          <w:tcPr>
            <w:tcW w:w="1276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6</w:t>
            </w:r>
          </w:p>
        </w:tc>
        <w:tc>
          <w:tcPr>
            <w:tcW w:w="1275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7</w:t>
            </w:r>
          </w:p>
        </w:tc>
        <w:tc>
          <w:tcPr>
            <w:tcW w:w="3686" w:type="dxa"/>
          </w:tcPr>
          <w:p w:rsidR="00926660" w:rsidRDefault="00926660" w:rsidP="0092666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926660" w:rsidTr="007E60DA">
        <w:tc>
          <w:tcPr>
            <w:tcW w:w="534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:rsidR="00926660" w:rsidRDefault="00926660" w:rsidP="007E60DA">
            <w:pPr>
              <w:jc w:val="center"/>
            </w:pPr>
            <w:r>
              <w:rPr>
                <w:rFonts w:hint="eastAsia"/>
              </w:rPr>
              <w:t>SDIO</w:t>
            </w:r>
          </w:p>
        </w:tc>
        <w:tc>
          <w:tcPr>
            <w:tcW w:w="1276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</w:t>
            </w:r>
            <w:r w:rsidR="00EC3F37">
              <w:rPr>
                <w:rFonts w:hint="eastAsia"/>
              </w:rPr>
              <w:t>7</w:t>
            </w:r>
            <w:r>
              <w:rPr>
                <w:rFonts w:hint="eastAsia"/>
              </w:rPr>
              <w:t>/</w:t>
            </w:r>
            <w:r w:rsidR="000E4B52">
              <w:rPr>
                <w:rFonts w:hint="eastAsia"/>
              </w:rPr>
              <w:t>8</w:t>
            </w:r>
          </w:p>
        </w:tc>
        <w:tc>
          <w:tcPr>
            <w:tcW w:w="1275" w:type="dxa"/>
          </w:tcPr>
          <w:p w:rsidR="00926660" w:rsidRDefault="00926660" w:rsidP="000E4B52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9</w:t>
            </w:r>
          </w:p>
        </w:tc>
        <w:tc>
          <w:tcPr>
            <w:tcW w:w="3686" w:type="dxa"/>
          </w:tcPr>
          <w:p w:rsidR="00926660" w:rsidRDefault="00926660" w:rsidP="0092666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</w:tbl>
    <w:p w:rsidR="00E01AB4" w:rsidRPr="00DD68CF" w:rsidRDefault="00E01AB4" w:rsidP="002D6841"/>
    <w:p w:rsidR="00E01AB4" w:rsidRDefault="00927729" w:rsidP="00BD41DD">
      <w:pPr>
        <w:pStyle w:val="3"/>
        <w:rPr>
          <w:rFonts w:ascii="宋体" w:eastAsia="宋体" w:hAnsi="宋体"/>
        </w:rPr>
      </w:pPr>
      <w:bookmarkStart w:id="42" w:name="_Toc135593634"/>
      <w:r w:rsidRPr="00BD41DD">
        <w:rPr>
          <w:rFonts w:ascii="宋体" w:eastAsia="宋体" w:hAnsi="宋体" w:hint="eastAsia"/>
        </w:rPr>
        <w:t>6.4.6 设备应用开发内容</w:t>
      </w:r>
      <w:bookmarkEnd w:id="42"/>
    </w:p>
    <w:p w:rsidR="00F122DF" w:rsidRPr="00F122DF" w:rsidRDefault="00F122DF" w:rsidP="00F122DF">
      <w:r>
        <w:rPr>
          <w:rFonts w:hint="eastAsia"/>
          <w:noProof/>
        </w:rPr>
        <w:drawing>
          <wp:inline distT="0" distB="0" distL="0" distR="0" wp14:anchorId="7A10BA97" wp14:editId="6ED330BC">
            <wp:extent cx="5574632" cy="1295400"/>
            <wp:effectExtent l="57150" t="0" r="64770" b="0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0" r:lo="rId41" r:qs="rId42" r:cs="rId43"/>
              </a:graphicData>
            </a:graphic>
          </wp:inline>
        </w:drawing>
      </w:r>
    </w:p>
    <w:p w:rsidR="00927729" w:rsidRDefault="00927729" w:rsidP="00BD41DD">
      <w:pPr>
        <w:pStyle w:val="3"/>
      </w:pPr>
      <w:bookmarkStart w:id="43" w:name="_Toc135593635"/>
      <w:r w:rsidRPr="00BD41DD">
        <w:rPr>
          <w:rFonts w:ascii="宋体" w:eastAsia="宋体" w:hAnsi="宋体" w:hint="eastAsia"/>
        </w:rPr>
        <w:t>6.4.7 设备应用开发计划</w:t>
      </w:r>
      <w:bookmarkEnd w:id="43"/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534"/>
        <w:gridCol w:w="2126"/>
        <w:gridCol w:w="1276"/>
        <w:gridCol w:w="1275"/>
        <w:gridCol w:w="3686"/>
      </w:tblGrid>
      <w:tr w:rsidR="004D5134" w:rsidTr="007E60DA">
        <w:tc>
          <w:tcPr>
            <w:tcW w:w="534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212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5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368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备份资料</w:t>
            </w:r>
          </w:p>
        </w:tc>
      </w:tr>
      <w:tr w:rsidR="004D5134" w:rsidTr="007E60DA">
        <w:tc>
          <w:tcPr>
            <w:tcW w:w="534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蓝牙通信</w:t>
            </w:r>
          </w:p>
        </w:tc>
        <w:tc>
          <w:tcPr>
            <w:tcW w:w="1276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7A66D8">
              <w:rPr>
                <w:rFonts w:hint="eastAsia"/>
              </w:rPr>
              <w:t>1</w:t>
            </w:r>
            <w:r w:rsidR="00A847C0">
              <w:rPr>
                <w:rFonts w:hint="eastAsia"/>
              </w:rPr>
              <w:t>0</w:t>
            </w:r>
          </w:p>
        </w:tc>
        <w:tc>
          <w:tcPr>
            <w:tcW w:w="1275" w:type="dxa"/>
          </w:tcPr>
          <w:p w:rsidR="004D5134" w:rsidRDefault="004D5134" w:rsidP="007A66D8">
            <w:pPr>
              <w:jc w:val="center"/>
            </w:pPr>
            <w:r>
              <w:rPr>
                <w:rFonts w:hint="eastAsia"/>
              </w:rPr>
              <w:t>2023/7/</w:t>
            </w:r>
            <w:r w:rsidR="007A66D8">
              <w:rPr>
                <w:rFonts w:hint="eastAsia"/>
              </w:rPr>
              <w:t>1</w:t>
            </w:r>
            <w:r w:rsidR="00A847C0">
              <w:rPr>
                <w:rFonts w:hint="eastAsia"/>
              </w:rPr>
              <w:t>1</w:t>
            </w:r>
          </w:p>
        </w:tc>
        <w:tc>
          <w:tcPr>
            <w:tcW w:w="368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教学教案、实验教案、实验案例</w:t>
            </w:r>
          </w:p>
        </w:tc>
      </w:tr>
      <w:tr w:rsidR="004D5134" w:rsidTr="007E60DA">
        <w:tc>
          <w:tcPr>
            <w:tcW w:w="534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通信</w:t>
            </w:r>
          </w:p>
        </w:tc>
        <w:tc>
          <w:tcPr>
            <w:tcW w:w="1276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1</w:t>
            </w:r>
            <w:r w:rsidR="00A847C0"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0E4B52">
              <w:rPr>
                <w:rFonts w:hint="eastAsia"/>
              </w:rPr>
              <w:t>1</w:t>
            </w:r>
            <w:r w:rsidR="00A847C0">
              <w:rPr>
                <w:rFonts w:hint="eastAsia"/>
              </w:rPr>
              <w:t>3</w:t>
            </w:r>
          </w:p>
        </w:tc>
        <w:tc>
          <w:tcPr>
            <w:tcW w:w="3686" w:type="dxa"/>
          </w:tcPr>
          <w:p w:rsidR="004D5134" w:rsidRDefault="004D5134" w:rsidP="007E60DA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4D5134" w:rsidTr="007E60DA">
        <w:tc>
          <w:tcPr>
            <w:tcW w:w="534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LoRa</w:t>
            </w:r>
            <w:r>
              <w:rPr>
                <w:rFonts w:hint="eastAsia"/>
              </w:rPr>
              <w:t>通信</w:t>
            </w:r>
          </w:p>
        </w:tc>
        <w:tc>
          <w:tcPr>
            <w:tcW w:w="1276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A847C0">
              <w:rPr>
                <w:rFonts w:hint="eastAsia"/>
              </w:rPr>
              <w:t>14</w:t>
            </w:r>
          </w:p>
        </w:tc>
        <w:tc>
          <w:tcPr>
            <w:tcW w:w="1275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A847C0">
              <w:rPr>
                <w:rFonts w:hint="eastAsia"/>
              </w:rPr>
              <w:t>15</w:t>
            </w:r>
          </w:p>
        </w:tc>
        <w:tc>
          <w:tcPr>
            <w:tcW w:w="3686" w:type="dxa"/>
          </w:tcPr>
          <w:p w:rsidR="004D5134" w:rsidRDefault="004D5134" w:rsidP="007E60DA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4D5134" w:rsidTr="007E60DA">
        <w:tc>
          <w:tcPr>
            <w:tcW w:w="534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2.4G</w:t>
            </w:r>
            <w:r>
              <w:rPr>
                <w:rFonts w:hint="eastAsia"/>
              </w:rPr>
              <w:t>通信</w:t>
            </w:r>
          </w:p>
        </w:tc>
        <w:tc>
          <w:tcPr>
            <w:tcW w:w="1276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A847C0">
              <w:rPr>
                <w:rFonts w:hint="eastAsia"/>
              </w:rPr>
              <w:t>16</w:t>
            </w:r>
          </w:p>
        </w:tc>
        <w:tc>
          <w:tcPr>
            <w:tcW w:w="1275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A847C0">
              <w:rPr>
                <w:rFonts w:hint="eastAsia"/>
              </w:rPr>
              <w:t>17</w:t>
            </w:r>
          </w:p>
        </w:tc>
        <w:tc>
          <w:tcPr>
            <w:tcW w:w="3686" w:type="dxa"/>
          </w:tcPr>
          <w:p w:rsidR="004D5134" w:rsidRDefault="004D5134" w:rsidP="007E60DA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4D5134" w:rsidTr="007E60DA">
        <w:tc>
          <w:tcPr>
            <w:tcW w:w="534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12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232</w:t>
            </w:r>
            <w:r>
              <w:rPr>
                <w:rFonts w:hint="eastAsia"/>
              </w:rPr>
              <w:t>通信</w:t>
            </w:r>
          </w:p>
        </w:tc>
        <w:tc>
          <w:tcPr>
            <w:tcW w:w="1276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1</w:t>
            </w:r>
            <w:r w:rsidR="00A847C0">
              <w:rPr>
                <w:rFonts w:hint="eastAsia"/>
              </w:rPr>
              <w:t>8</w:t>
            </w:r>
          </w:p>
        </w:tc>
        <w:tc>
          <w:tcPr>
            <w:tcW w:w="1275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1</w:t>
            </w:r>
            <w:r w:rsidR="00A847C0">
              <w:rPr>
                <w:rFonts w:hint="eastAsia"/>
              </w:rPr>
              <w:t>9</w:t>
            </w:r>
          </w:p>
        </w:tc>
        <w:tc>
          <w:tcPr>
            <w:tcW w:w="3686" w:type="dxa"/>
          </w:tcPr>
          <w:p w:rsidR="004D5134" w:rsidRDefault="004D5134" w:rsidP="007E60DA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4D5134" w:rsidTr="007E60DA">
        <w:tc>
          <w:tcPr>
            <w:tcW w:w="534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485</w:t>
            </w:r>
            <w:r>
              <w:rPr>
                <w:rFonts w:hint="eastAsia"/>
              </w:rPr>
              <w:t>通信</w:t>
            </w:r>
          </w:p>
        </w:tc>
        <w:tc>
          <w:tcPr>
            <w:tcW w:w="1276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A847C0">
              <w:rPr>
                <w:rFonts w:hint="eastAsia"/>
              </w:rPr>
              <w:t>20</w:t>
            </w:r>
          </w:p>
        </w:tc>
        <w:tc>
          <w:tcPr>
            <w:tcW w:w="1275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A847C0">
              <w:rPr>
                <w:rFonts w:hint="eastAsia"/>
              </w:rPr>
              <w:t>21</w:t>
            </w:r>
          </w:p>
        </w:tc>
        <w:tc>
          <w:tcPr>
            <w:tcW w:w="3686" w:type="dxa"/>
          </w:tcPr>
          <w:p w:rsidR="004D5134" w:rsidRDefault="004D5134" w:rsidP="007E60DA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4D5134" w:rsidTr="007E60DA">
        <w:tc>
          <w:tcPr>
            <w:tcW w:w="534" w:type="dxa"/>
          </w:tcPr>
          <w:p w:rsidR="004D5134" w:rsidRDefault="004D5134" w:rsidP="007E60D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:rsidR="004D5134" w:rsidRDefault="004D5134" w:rsidP="007E60DA">
            <w:pPr>
              <w:jc w:val="center"/>
            </w:pPr>
            <w:r>
              <w:t>Z</w:t>
            </w:r>
            <w:r>
              <w:rPr>
                <w:rFonts w:hint="eastAsia"/>
              </w:rPr>
              <w:t>igbee</w:t>
            </w:r>
            <w:r>
              <w:rPr>
                <w:rFonts w:hint="eastAsia"/>
              </w:rPr>
              <w:t>通信</w:t>
            </w:r>
          </w:p>
        </w:tc>
        <w:tc>
          <w:tcPr>
            <w:tcW w:w="1276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A847C0">
              <w:rPr>
                <w:rFonts w:hint="eastAsia"/>
              </w:rPr>
              <w:t>22</w:t>
            </w:r>
          </w:p>
        </w:tc>
        <w:tc>
          <w:tcPr>
            <w:tcW w:w="1275" w:type="dxa"/>
          </w:tcPr>
          <w:p w:rsidR="004D5134" w:rsidRDefault="004D5134" w:rsidP="00A847C0">
            <w:pPr>
              <w:jc w:val="center"/>
            </w:pPr>
            <w:r>
              <w:rPr>
                <w:rFonts w:hint="eastAsia"/>
              </w:rPr>
              <w:t>2023/7/</w:t>
            </w:r>
            <w:r w:rsidR="00A847C0">
              <w:rPr>
                <w:rFonts w:hint="eastAsia"/>
              </w:rPr>
              <w:t>23</w:t>
            </w:r>
          </w:p>
        </w:tc>
        <w:tc>
          <w:tcPr>
            <w:tcW w:w="3686" w:type="dxa"/>
          </w:tcPr>
          <w:p w:rsidR="004D5134" w:rsidRDefault="004D5134" w:rsidP="007E60DA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</w:tbl>
    <w:p w:rsidR="00927729" w:rsidRDefault="00927729" w:rsidP="002D6841"/>
    <w:p w:rsidR="00DF06D7" w:rsidRPr="004D5134" w:rsidRDefault="00DF06D7" w:rsidP="002D6841"/>
    <w:p w:rsidR="008F7D5E" w:rsidRDefault="008F7D5E" w:rsidP="008F7D5E">
      <w:pPr>
        <w:pStyle w:val="2"/>
      </w:pPr>
      <w:bookmarkStart w:id="44" w:name="_Toc135593636"/>
      <w:r>
        <w:rPr>
          <w:rFonts w:hint="eastAsia"/>
        </w:rPr>
        <w:t>6.</w:t>
      </w:r>
      <w:r w:rsidR="00722E96">
        <w:rPr>
          <w:rFonts w:hint="eastAsia"/>
        </w:rPr>
        <w:t>5</w:t>
      </w:r>
      <w:r w:rsidR="002D6841">
        <w:rPr>
          <w:rFonts w:hint="eastAsia"/>
        </w:rPr>
        <w:t xml:space="preserve"> </w:t>
      </w:r>
      <w:r>
        <w:rPr>
          <w:rFonts w:hint="eastAsia"/>
        </w:rPr>
        <w:t>应用开发详细计划</w:t>
      </w:r>
      <w:bookmarkEnd w:id="44"/>
    </w:p>
    <w:p w:rsidR="00722E96" w:rsidRDefault="00387668" w:rsidP="00D913E5">
      <w:pPr>
        <w:pStyle w:val="3"/>
        <w:rPr>
          <w:rFonts w:ascii="宋体" w:eastAsia="宋体" w:hAnsi="宋体"/>
        </w:rPr>
      </w:pPr>
      <w:bookmarkStart w:id="45" w:name="_Toc135593637"/>
      <w:r w:rsidRPr="00D913E5">
        <w:rPr>
          <w:rFonts w:ascii="宋体" w:eastAsia="宋体" w:hAnsi="宋体" w:hint="eastAsia"/>
        </w:rPr>
        <w:t>6.5.1 应用开发内容</w:t>
      </w:r>
      <w:bookmarkEnd w:id="45"/>
    </w:p>
    <w:p w:rsidR="00D913E5" w:rsidRDefault="00DE1A7F" w:rsidP="00D913E5">
      <w:r>
        <w:rPr>
          <w:noProof/>
        </w:rPr>
        <w:drawing>
          <wp:inline distT="0" distB="0" distL="0" distR="0">
            <wp:extent cx="5659049" cy="1617785"/>
            <wp:effectExtent l="0" t="0" r="0" b="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5" r:lo="rId46" r:qs="rId47" r:cs="rId48"/>
              </a:graphicData>
            </a:graphic>
          </wp:inline>
        </w:drawing>
      </w:r>
    </w:p>
    <w:p w:rsidR="00DE1A7F" w:rsidRDefault="00BB78CC" w:rsidP="0096456B">
      <w:pPr>
        <w:pStyle w:val="3"/>
        <w:rPr>
          <w:rFonts w:ascii="宋体" w:eastAsia="宋体" w:hAnsi="宋体"/>
        </w:rPr>
      </w:pPr>
      <w:bookmarkStart w:id="46" w:name="_Toc135593638"/>
      <w:r w:rsidRPr="0096456B">
        <w:rPr>
          <w:rFonts w:ascii="宋体" w:eastAsia="宋体" w:hAnsi="宋体" w:hint="eastAsia"/>
        </w:rPr>
        <w:lastRenderedPageBreak/>
        <w:t>6.5.</w:t>
      </w:r>
      <w:r w:rsidR="0096456B" w:rsidRPr="0096456B">
        <w:rPr>
          <w:rFonts w:ascii="宋体" w:eastAsia="宋体" w:hAnsi="宋体" w:hint="eastAsia"/>
        </w:rPr>
        <w:t>2</w:t>
      </w:r>
      <w:r w:rsidRPr="0096456B">
        <w:rPr>
          <w:rFonts w:ascii="宋体" w:eastAsia="宋体" w:hAnsi="宋体" w:hint="eastAsia"/>
        </w:rPr>
        <w:t xml:space="preserve"> 智能家居开发内容</w:t>
      </w:r>
      <w:bookmarkEnd w:id="46"/>
    </w:p>
    <w:p w:rsidR="002271B6" w:rsidRDefault="00503512" w:rsidP="002271B6">
      <w:r>
        <w:rPr>
          <w:noProof/>
        </w:rPr>
        <w:drawing>
          <wp:inline distT="0" distB="0" distL="0" distR="0" wp14:anchorId="3284FDC0" wp14:editId="33077A81">
            <wp:extent cx="5275384" cy="2289198"/>
            <wp:effectExtent l="0" t="0" r="0" b="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0" r:lo="rId51" r:qs="rId52" r:cs="rId53"/>
              </a:graphicData>
            </a:graphic>
          </wp:inline>
        </w:drawing>
      </w:r>
    </w:p>
    <w:p w:rsidR="00091454" w:rsidRPr="002271B6" w:rsidRDefault="00091454" w:rsidP="002271B6"/>
    <w:p w:rsidR="0096456B" w:rsidRDefault="0096456B" w:rsidP="0096456B">
      <w:pPr>
        <w:pStyle w:val="3"/>
        <w:rPr>
          <w:rFonts w:ascii="宋体" w:eastAsia="宋体" w:hAnsi="宋体"/>
        </w:rPr>
      </w:pPr>
      <w:bookmarkStart w:id="47" w:name="_Toc135593639"/>
      <w:r w:rsidRPr="0096456B">
        <w:rPr>
          <w:rFonts w:ascii="宋体" w:eastAsia="宋体" w:hAnsi="宋体" w:hint="eastAsia"/>
        </w:rPr>
        <w:t>6.5.3 智能家居开发计划</w:t>
      </w:r>
      <w:bookmarkEnd w:id="47"/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534"/>
        <w:gridCol w:w="2126"/>
        <w:gridCol w:w="1276"/>
        <w:gridCol w:w="1275"/>
        <w:gridCol w:w="3686"/>
      </w:tblGrid>
      <w:tr w:rsidR="00091454" w:rsidTr="007E60DA">
        <w:tc>
          <w:tcPr>
            <w:tcW w:w="534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2126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5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3686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备份资料</w:t>
            </w:r>
          </w:p>
        </w:tc>
      </w:tr>
      <w:tr w:rsidR="00091454" w:rsidTr="007E60DA">
        <w:tc>
          <w:tcPr>
            <w:tcW w:w="534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091454" w:rsidRDefault="002B5A25" w:rsidP="007E60DA">
            <w:pPr>
              <w:jc w:val="center"/>
            </w:pPr>
            <w:r>
              <w:rPr>
                <w:rFonts w:hint="eastAsia"/>
              </w:rPr>
              <w:t>实时探测燃气</w:t>
            </w:r>
            <w:r w:rsidR="00365923">
              <w:rPr>
                <w:rFonts w:hint="eastAsia"/>
              </w:rPr>
              <w:t>/</w:t>
            </w:r>
            <w:r w:rsidR="00365923">
              <w:rPr>
                <w:rFonts w:hint="eastAsia"/>
              </w:rPr>
              <w:t>烟雾</w:t>
            </w:r>
          </w:p>
        </w:tc>
        <w:tc>
          <w:tcPr>
            <w:tcW w:w="1276" w:type="dxa"/>
          </w:tcPr>
          <w:p w:rsidR="00091454" w:rsidRDefault="00091454" w:rsidP="002B5A25">
            <w:pPr>
              <w:jc w:val="center"/>
            </w:pPr>
            <w:r>
              <w:rPr>
                <w:rFonts w:hint="eastAsia"/>
              </w:rPr>
              <w:t>2023/</w:t>
            </w:r>
            <w:r w:rsidR="002B5A25">
              <w:rPr>
                <w:rFonts w:hint="eastAsia"/>
              </w:rPr>
              <w:t>5</w:t>
            </w:r>
            <w:r>
              <w:rPr>
                <w:rFonts w:hint="eastAsia"/>
              </w:rPr>
              <w:t>/1</w:t>
            </w:r>
            <w:r w:rsidR="002B5A25"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 w:rsidR="00091454" w:rsidRDefault="00091454" w:rsidP="002B5A25">
            <w:pPr>
              <w:jc w:val="center"/>
            </w:pPr>
            <w:r>
              <w:rPr>
                <w:rFonts w:hint="eastAsia"/>
              </w:rPr>
              <w:t>2023/</w:t>
            </w:r>
            <w:r w:rsidR="002B5A25">
              <w:rPr>
                <w:rFonts w:hint="eastAsia"/>
              </w:rPr>
              <w:t>5</w:t>
            </w:r>
            <w:r>
              <w:rPr>
                <w:rFonts w:hint="eastAsia"/>
              </w:rPr>
              <w:t>/</w:t>
            </w:r>
            <w:r w:rsidR="002B5A25">
              <w:rPr>
                <w:rFonts w:hint="eastAsia"/>
              </w:rPr>
              <w:t>31</w:t>
            </w:r>
          </w:p>
        </w:tc>
        <w:tc>
          <w:tcPr>
            <w:tcW w:w="3686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教学教案、实验教案、实验案例</w:t>
            </w:r>
          </w:p>
        </w:tc>
      </w:tr>
      <w:tr w:rsidR="00091454" w:rsidTr="007E60DA">
        <w:tc>
          <w:tcPr>
            <w:tcW w:w="534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091454" w:rsidRDefault="006C444D" w:rsidP="007E60DA">
            <w:pPr>
              <w:jc w:val="center"/>
            </w:pPr>
            <w:r>
              <w:rPr>
                <w:rFonts w:hint="eastAsia"/>
              </w:rPr>
              <w:t>人体感应</w:t>
            </w:r>
          </w:p>
        </w:tc>
        <w:tc>
          <w:tcPr>
            <w:tcW w:w="1276" w:type="dxa"/>
          </w:tcPr>
          <w:p w:rsidR="00091454" w:rsidRDefault="00091454" w:rsidP="00E4008B">
            <w:pPr>
              <w:jc w:val="center"/>
            </w:pPr>
            <w:r>
              <w:rPr>
                <w:rFonts w:hint="eastAsia"/>
              </w:rPr>
              <w:t>2023/</w:t>
            </w:r>
            <w:r w:rsidR="006C444D">
              <w:rPr>
                <w:rFonts w:hint="eastAsia"/>
              </w:rPr>
              <w:t>6/1</w:t>
            </w:r>
          </w:p>
        </w:tc>
        <w:tc>
          <w:tcPr>
            <w:tcW w:w="1275" w:type="dxa"/>
          </w:tcPr>
          <w:p w:rsidR="00091454" w:rsidRDefault="00091454" w:rsidP="00E4008B">
            <w:pPr>
              <w:jc w:val="center"/>
            </w:pPr>
            <w:r>
              <w:rPr>
                <w:rFonts w:hint="eastAsia"/>
              </w:rPr>
              <w:t>2023/</w:t>
            </w:r>
            <w:r w:rsidR="006C444D">
              <w:rPr>
                <w:rFonts w:hint="eastAsia"/>
              </w:rPr>
              <w:t>6/20</w:t>
            </w:r>
          </w:p>
        </w:tc>
        <w:tc>
          <w:tcPr>
            <w:tcW w:w="3686" w:type="dxa"/>
          </w:tcPr>
          <w:p w:rsidR="00091454" w:rsidRDefault="00091454" w:rsidP="007E60DA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091454" w:rsidTr="007E60DA">
        <w:tc>
          <w:tcPr>
            <w:tcW w:w="534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:rsidR="00091454" w:rsidRDefault="006C444D" w:rsidP="007E60DA">
            <w:pPr>
              <w:jc w:val="center"/>
            </w:pPr>
            <w:r>
              <w:rPr>
                <w:rFonts w:hint="eastAsia"/>
              </w:rPr>
              <w:t>智能照明</w:t>
            </w:r>
          </w:p>
        </w:tc>
        <w:tc>
          <w:tcPr>
            <w:tcW w:w="1276" w:type="dxa"/>
          </w:tcPr>
          <w:p w:rsidR="00091454" w:rsidRDefault="00091454" w:rsidP="00E4008B">
            <w:pPr>
              <w:jc w:val="center"/>
            </w:pPr>
            <w:r>
              <w:rPr>
                <w:rFonts w:hint="eastAsia"/>
              </w:rPr>
              <w:t>2023/</w:t>
            </w:r>
            <w:r w:rsidR="00DF32B4">
              <w:rPr>
                <w:rFonts w:hint="eastAsia"/>
              </w:rPr>
              <w:t>6/21</w:t>
            </w:r>
          </w:p>
        </w:tc>
        <w:tc>
          <w:tcPr>
            <w:tcW w:w="1275" w:type="dxa"/>
          </w:tcPr>
          <w:p w:rsidR="00091454" w:rsidRDefault="00091454" w:rsidP="00DF32B4">
            <w:pPr>
              <w:jc w:val="center"/>
            </w:pPr>
            <w:r>
              <w:rPr>
                <w:rFonts w:hint="eastAsia"/>
              </w:rPr>
              <w:t>2023/</w:t>
            </w:r>
            <w:r w:rsidR="00DF32B4">
              <w:rPr>
                <w:rFonts w:hint="eastAsia"/>
              </w:rPr>
              <w:t>7</w:t>
            </w:r>
            <w:r>
              <w:rPr>
                <w:rFonts w:hint="eastAsia"/>
              </w:rPr>
              <w:t>/</w:t>
            </w:r>
            <w:r w:rsidR="00DF32B4">
              <w:rPr>
                <w:rFonts w:hint="eastAsia"/>
              </w:rPr>
              <w:t>5</w:t>
            </w:r>
          </w:p>
        </w:tc>
        <w:tc>
          <w:tcPr>
            <w:tcW w:w="3686" w:type="dxa"/>
          </w:tcPr>
          <w:p w:rsidR="00091454" w:rsidRDefault="00091454" w:rsidP="007E60DA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091454" w:rsidTr="007E60DA">
        <w:tc>
          <w:tcPr>
            <w:tcW w:w="534" w:type="dxa"/>
          </w:tcPr>
          <w:p w:rsidR="00091454" w:rsidRDefault="00091454" w:rsidP="007E60D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126" w:type="dxa"/>
          </w:tcPr>
          <w:p w:rsidR="00091454" w:rsidRDefault="006C444D" w:rsidP="007E60DA">
            <w:pPr>
              <w:jc w:val="center"/>
            </w:pPr>
            <w:r>
              <w:rPr>
                <w:rFonts w:hint="eastAsia"/>
              </w:rPr>
              <w:t>智能</w:t>
            </w:r>
            <w:r w:rsidR="00700147">
              <w:rPr>
                <w:rFonts w:hint="eastAsia"/>
              </w:rPr>
              <w:t>控制</w:t>
            </w:r>
          </w:p>
        </w:tc>
        <w:tc>
          <w:tcPr>
            <w:tcW w:w="1276" w:type="dxa"/>
          </w:tcPr>
          <w:p w:rsidR="00091454" w:rsidRDefault="00091454" w:rsidP="00DD0AA1">
            <w:pPr>
              <w:jc w:val="center"/>
            </w:pPr>
            <w:r>
              <w:rPr>
                <w:rFonts w:hint="eastAsia"/>
              </w:rPr>
              <w:t>2023/</w:t>
            </w:r>
            <w:r w:rsidR="00DF32B4">
              <w:rPr>
                <w:rFonts w:hint="eastAsia"/>
              </w:rPr>
              <w:t>7</w:t>
            </w:r>
            <w:r>
              <w:rPr>
                <w:rFonts w:hint="eastAsia"/>
              </w:rPr>
              <w:t>/</w:t>
            </w:r>
            <w:r w:rsidR="00DF32B4">
              <w:rPr>
                <w:rFonts w:hint="eastAsia"/>
              </w:rPr>
              <w:t>6</w:t>
            </w:r>
          </w:p>
        </w:tc>
        <w:tc>
          <w:tcPr>
            <w:tcW w:w="1275" w:type="dxa"/>
          </w:tcPr>
          <w:p w:rsidR="00091454" w:rsidRDefault="00091454" w:rsidP="00DD0AA1">
            <w:pPr>
              <w:jc w:val="center"/>
            </w:pPr>
            <w:r>
              <w:rPr>
                <w:rFonts w:hint="eastAsia"/>
              </w:rPr>
              <w:t>2023/</w:t>
            </w:r>
            <w:r w:rsidR="00DF32B4">
              <w:rPr>
                <w:rFonts w:hint="eastAsia"/>
              </w:rPr>
              <w:t>7</w:t>
            </w:r>
            <w:r>
              <w:rPr>
                <w:rFonts w:hint="eastAsia"/>
              </w:rPr>
              <w:t>/</w:t>
            </w:r>
            <w:r w:rsidR="00DF32B4">
              <w:rPr>
                <w:rFonts w:hint="eastAsia"/>
              </w:rPr>
              <w:t>23</w:t>
            </w:r>
          </w:p>
        </w:tc>
        <w:tc>
          <w:tcPr>
            <w:tcW w:w="3686" w:type="dxa"/>
          </w:tcPr>
          <w:p w:rsidR="00091454" w:rsidRDefault="00091454" w:rsidP="007E60DA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</w:tbl>
    <w:p w:rsidR="006C444D" w:rsidRDefault="006C444D" w:rsidP="006C444D"/>
    <w:p w:rsidR="0096456B" w:rsidRDefault="0096456B" w:rsidP="0096456B">
      <w:pPr>
        <w:pStyle w:val="3"/>
        <w:rPr>
          <w:rFonts w:ascii="宋体" w:eastAsia="宋体" w:hAnsi="宋体"/>
        </w:rPr>
      </w:pPr>
      <w:bookmarkStart w:id="48" w:name="_Toc135593640"/>
      <w:r w:rsidRPr="0096456B">
        <w:rPr>
          <w:rFonts w:ascii="宋体" w:eastAsia="宋体" w:hAnsi="宋体" w:hint="eastAsia"/>
        </w:rPr>
        <w:t xml:space="preserve">6.5.4 </w:t>
      </w:r>
      <w:r w:rsidR="00BA0B87">
        <w:rPr>
          <w:rFonts w:ascii="宋体" w:eastAsia="宋体" w:hAnsi="宋体" w:hint="eastAsia"/>
        </w:rPr>
        <w:t>智慧农业</w:t>
      </w:r>
      <w:r w:rsidRPr="0096456B">
        <w:rPr>
          <w:rFonts w:ascii="宋体" w:eastAsia="宋体" w:hAnsi="宋体" w:hint="eastAsia"/>
        </w:rPr>
        <w:t>开发内容</w:t>
      </w:r>
      <w:bookmarkEnd w:id="48"/>
    </w:p>
    <w:p w:rsidR="00EA4FD7" w:rsidRPr="00EA4FD7" w:rsidRDefault="00EA4FD7" w:rsidP="00EA4FD7">
      <w:r>
        <w:rPr>
          <w:noProof/>
        </w:rPr>
        <w:drawing>
          <wp:inline distT="0" distB="0" distL="0" distR="0" wp14:anchorId="498AF0C9" wp14:editId="7244385E">
            <wp:extent cx="5275384" cy="1975871"/>
            <wp:effectExtent l="0" t="0" r="0" b="0"/>
            <wp:docPr id="9" name="图示 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5" r:lo="rId56" r:qs="rId57" r:cs="rId58"/>
              </a:graphicData>
            </a:graphic>
          </wp:inline>
        </w:drawing>
      </w:r>
    </w:p>
    <w:p w:rsidR="0096456B" w:rsidRDefault="0096456B" w:rsidP="0096456B">
      <w:pPr>
        <w:pStyle w:val="3"/>
        <w:rPr>
          <w:rFonts w:ascii="宋体" w:eastAsia="宋体" w:hAnsi="宋体"/>
        </w:rPr>
      </w:pPr>
      <w:bookmarkStart w:id="49" w:name="_Toc135593641"/>
      <w:r w:rsidRPr="0096456B">
        <w:rPr>
          <w:rFonts w:ascii="宋体" w:eastAsia="宋体" w:hAnsi="宋体" w:hint="eastAsia"/>
        </w:rPr>
        <w:t xml:space="preserve">6.5.5 </w:t>
      </w:r>
      <w:r w:rsidR="003F6398">
        <w:rPr>
          <w:rFonts w:ascii="宋体" w:eastAsia="宋体" w:hAnsi="宋体" w:hint="eastAsia"/>
        </w:rPr>
        <w:t>智慧农业</w:t>
      </w:r>
      <w:r w:rsidRPr="0096456B">
        <w:rPr>
          <w:rFonts w:ascii="宋体" w:eastAsia="宋体" w:hAnsi="宋体" w:hint="eastAsia"/>
        </w:rPr>
        <w:t>开发计划</w:t>
      </w:r>
      <w:bookmarkEnd w:id="49"/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534"/>
        <w:gridCol w:w="2126"/>
        <w:gridCol w:w="1276"/>
        <w:gridCol w:w="1275"/>
        <w:gridCol w:w="3686"/>
      </w:tblGrid>
      <w:tr w:rsidR="00E7354E" w:rsidTr="003857F0">
        <w:tc>
          <w:tcPr>
            <w:tcW w:w="534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2126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5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3686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备份资料</w:t>
            </w:r>
          </w:p>
        </w:tc>
      </w:tr>
      <w:tr w:rsidR="00E7354E" w:rsidTr="003857F0">
        <w:tc>
          <w:tcPr>
            <w:tcW w:w="534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土壤酸碱性监测</w:t>
            </w:r>
          </w:p>
        </w:tc>
        <w:tc>
          <w:tcPr>
            <w:tcW w:w="1276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2023/5/12</w:t>
            </w:r>
          </w:p>
        </w:tc>
        <w:tc>
          <w:tcPr>
            <w:tcW w:w="1275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2023/5/31</w:t>
            </w:r>
          </w:p>
        </w:tc>
        <w:tc>
          <w:tcPr>
            <w:tcW w:w="3686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教学教案、实验教案、实验案例</w:t>
            </w:r>
          </w:p>
        </w:tc>
      </w:tr>
      <w:tr w:rsidR="00E7354E" w:rsidTr="003857F0">
        <w:tc>
          <w:tcPr>
            <w:tcW w:w="534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环境温湿度监测</w:t>
            </w:r>
          </w:p>
        </w:tc>
        <w:tc>
          <w:tcPr>
            <w:tcW w:w="1276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2023/6/1</w:t>
            </w:r>
          </w:p>
        </w:tc>
        <w:tc>
          <w:tcPr>
            <w:tcW w:w="1275" w:type="dxa"/>
          </w:tcPr>
          <w:p w:rsidR="00E7354E" w:rsidRDefault="00E7354E" w:rsidP="003857F0">
            <w:pPr>
              <w:jc w:val="center"/>
            </w:pPr>
            <w:r>
              <w:rPr>
                <w:rFonts w:hint="eastAsia"/>
              </w:rPr>
              <w:t>2023/6/20</w:t>
            </w:r>
          </w:p>
        </w:tc>
        <w:tc>
          <w:tcPr>
            <w:tcW w:w="3686" w:type="dxa"/>
          </w:tcPr>
          <w:p w:rsidR="00E7354E" w:rsidRDefault="00E7354E" w:rsidP="003857F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</w:tbl>
    <w:p w:rsidR="00E7354E" w:rsidRPr="00E7354E" w:rsidRDefault="00E7354E" w:rsidP="00E7354E"/>
    <w:p w:rsidR="007E60DA" w:rsidRDefault="00DB36A0" w:rsidP="00DB36A0">
      <w:pPr>
        <w:pStyle w:val="3"/>
        <w:rPr>
          <w:rFonts w:ascii="宋体" w:eastAsia="宋体" w:hAnsi="宋体"/>
        </w:rPr>
      </w:pPr>
      <w:bookmarkStart w:id="50" w:name="_Toc135593642"/>
      <w:r w:rsidRPr="00DB36A0">
        <w:rPr>
          <w:rFonts w:ascii="宋体" w:eastAsia="宋体" w:hAnsi="宋体" w:hint="eastAsia"/>
        </w:rPr>
        <w:lastRenderedPageBreak/>
        <w:t>6.5.6 智能交通开发内容</w:t>
      </w:r>
      <w:bookmarkEnd w:id="50"/>
    </w:p>
    <w:p w:rsidR="00424264" w:rsidRPr="00424264" w:rsidRDefault="00424264" w:rsidP="00424264">
      <w:r>
        <w:rPr>
          <w:noProof/>
        </w:rPr>
        <w:drawing>
          <wp:inline distT="0" distB="0" distL="0" distR="0" wp14:anchorId="25A17485" wp14:editId="3DFFCDE3">
            <wp:extent cx="5274310" cy="1975247"/>
            <wp:effectExtent l="0" t="0" r="21590" b="0"/>
            <wp:docPr id="10" name="图示 10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0" r:lo="rId61" r:qs="rId62" r:cs="rId63"/>
              </a:graphicData>
            </a:graphic>
          </wp:inline>
        </w:drawing>
      </w:r>
    </w:p>
    <w:p w:rsidR="00DB36A0" w:rsidRDefault="00DB36A0" w:rsidP="00DB36A0">
      <w:pPr>
        <w:pStyle w:val="3"/>
        <w:rPr>
          <w:rFonts w:ascii="宋体" w:eastAsia="宋体" w:hAnsi="宋体"/>
        </w:rPr>
      </w:pPr>
      <w:bookmarkStart w:id="51" w:name="_Toc135593643"/>
      <w:r w:rsidRPr="00DB36A0">
        <w:rPr>
          <w:rFonts w:ascii="宋体" w:eastAsia="宋体" w:hAnsi="宋体" w:hint="eastAsia"/>
        </w:rPr>
        <w:t>6.5.7 智能交通开发计划</w:t>
      </w:r>
      <w:bookmarkEnd w:id="51"/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534"/>
        <w:gridCol w:w="2126"/>
        <w:gridCol w:w="1276"/>
        <w:gridCol w:w="1275"/>
        <w:gridCol w:w="3686"/>
      </w:tblGrid>
      <w:tr w:rsidR="00242A7F" w:rsidTr="003857F0">
        <w:tc>
          <w:tcPr>
            <w:tcW w:w="534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212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5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368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备份资料</w:t>
            </w:r>
          </w:p>
        </w:tc>
      </w:tr>
      <w:tr w:rsidR="00242A7F" w:rsidTr="003857F0">
        <w:tc>
          <w:tcPr>
            <w:tcW w:w="534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红绿灯控制</w:t>
            </w:r>
          </w:p>
        </w:tc>
        <w:tc>
          <w:tcPr>
            <w:tcW w:w="127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2023/5/12</w:t>
            </w:r>
          </w:p>
        </w:tc>
        <w:tc>
          <w:tcPr>
            <w:tcW w:w="1275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2023/5/31</w:t>
            </w:r>
          </w:p>
        </w:tc>
        <w:tc>
          <w:tcPr>
            <w:tcW w:w="368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教学教案、实验教案、实验案例</w:t>
            </w:r>
          </w:p>
        </w:tc>
      </w:tr>
      <w:tr w:rsidR="00242A7F" w:rsidTr="003857F0">
        <w:tc>
          <w:tcPr>
            <w:tcW w:w="534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定位显示</w:t>
            </w:r>
          </w:p>
        </w:tc>
        <w:tc>
          <w:tcPr>
            <w:tcW w:w="127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2023/6/1</w:t>
            </w:r>
          </w:p>
        </w:tc>
        <w:tc>
          <w:tcPr>
            <w:tcW w:w="1275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2023/6/20</w:t>
            </w:r>
          </w:p>
        </w:tc>
        <w:tc>
          <w:tcPr>
            <w:tcW w:w="3686" w:type="dxa"/>
          </w:tcPr>
          <w:p w:rsidR="00242A7F" w:rsidRDefault="00242A7F" w:rsidP="003857F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242A7F" w:rsidTr="003857F0">
        <w:tc>
          <w:tcPr>
            <w:tcW w:w="534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酒精浓度检测</w:t>
            </w:r>
          </w:p>
        </w:tc>
        <w:tc>
          <w:tcPr>
            <w:tcW w:w="1276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2023/6/21</w:t>
            </w:r>
          </w:p>
        </w:tc>
        <w:tc>
          <w:tcPr>
            <w:tcW w:w="1275" w:type="dxa"/>
          </w:tcPr>
          <w:p w:rsidR="00242A7F" w:rsidRDefault="00242A7F" w:rsidP="003857F0">
            <w:pPr>
              <w:jc w:val="center"/>
            </w:pPr>
            <w:r>
              <w:rPr>
                <w:rFonts w:hint="eastAsia"/>
              </w:rPr>
              <w:t>2023/7/5</w:t>
            </w:r>
          </w:p>
        </w:tc>
        <w:tc>
          <w:tcPr>
            <w:tcW w:w="3686" w:type="dxa"/>
          </w:tcPr>
          <w:p w:rsidR="00242A7F" w:rsidRDefault="00242A7F" w:rsidP="003857F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</w:tbl>
    <w:p w:rsidR="00242A7F" w:rsidRPr="00242A7F" w:rsidRDefault="00242A7F" w:rsidP="00242A7F"/>
    <w:p w:rsidR="008F673A" w:rsidRDefault="008F673A" w:rsidP="008F673A">
      <w:pPr>
        <w:pStyle w:val="3"/>
        <w:rPr>
          <w:rFonts w:ascii="宋体" w:eastAsia="宋体" w:hAnsi="宋体"/>
        </w:rPr>
      </w:pPr>
      <w:bookmarkStart w:id="52" w:name="_Toc135593644"/>
      <w:r>
        <w:rPr>
          <w:rFonts w:ascii="宋体" w:eastAsia="宋体" w:hAnsi="宋体" w:hint="eastAsia"/>
        </w:rPr>
        <w:t>6.5.8</w:t>
      </w:r>
      <w:r w:rsidRPr="0096456B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智慧医疗</w:t>
      </w:r>
      <w:r w:rsidRPr="0096456B">
        <w:rPr>
          <w:rFonts w:ascii="宋体" w:eastAsia="宋体" w:hAnsi="宋体" w:hint="eastAsia"/>
        </w:rPr>
        <w:t>开发内容</w:t>
      </w:r>
      <w:bookmarkEnd w:id="52"/>
    </w:p>
    <w:p w:rsidR="00AF4CA8" w:rsidRPr="00AF4CA8" w:rsidRDefault="00AF4CA8" w:rsidP="00AF4CA8">
      <w:r>
        <w:rPr>
          <w:noProof/>
        </w:rPr>
        <w:drawing>
          <wp:inline distT="0" distB="0" distL="0" distR="0" wp14:anchorId="616DE650" wp14:editId="50296919">
            <wp:extent cx="5275384" cy="1534657"/>
            <wp:effectExtent l="0" t="0" r="20955" b="0"/>
            <wp:docPr id="11" name="图示 1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65" r:lo="rId66" r:qs="rId67" r:cs="rId68"/>
              </a:graphicData>
            </a:graphic>
          </wp:inline>
        </w:drawing>
      </w:r>
    </w:p>
    <w:p w:rsidR="008F673A" w:rsidRDefault="008F673A" w:rsidP="008F673A">
      <w:pPr>
        <w:pStyle w:val="3"/>
        <w:rPr>
          <w:rFonts w:ascii="宋体" w:eastAsia="宋体" w:hAnsi="宋体"/>
        </w:rPr>
      </w:pPr>
      <w:bookmarkStart w:id="53" w:name="_Toc135593645"/>
      <w:r>
        <w:rPr>
          <w:rFonts w:ascii="宋体" w:eastAsia="宋体" w:hAnsi="宋体" w:hint="eastAsia"/>
        </w:rPr>
        <w:t>6.5.8</w:t>
      </w:r>
      <w:r w:rsidRPr="0096456B">
        <w:rPr>
          <w:rFonts w:ascii="宋体" w:eastAsia="宋体" w:hAnsi="宋体" w:hint="eastAsia"/>
        </w:rPr>
        <w:t xml:space="preserve"> </w:t>
      </w:r>
      <w:r>
        <w:rPr>
          <w:rFonts w:ascii="宋体" w:eastAsia="宋体" w:hAnsi="宋体" w:hint="eastAsia"/>
        </w:rPr>
        <w:t>智慧医疗</w:t>
      </w:r>
      <w:r w:rsidRPr="0096456B">
        <w:rPr>
          <w:rFonts w:ascii="宋体" w:eastAsia="宋体" w:hAnsi="宋体" w:hint="eastAsia"/>
        </w:rPr>
        <w:t>开发计划</w:t>
      </w:r>
      <w:bookmarkEnd w:id="53"/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534"/>
        <w:gridCol w:w="2126"/>
        <w:gridCol w:w="1276"/>
        <w:gridCol w:w="1275"/>
        <w:gridCol w:w="3686"/>
      </w:tblGrid>
      <w:tr w:rsidR="00CF2C5F" w:rsidTr="003857F0">
        <w:tc>
          <w:tcPr>
            <w:tcW w:w="534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212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任务名称</w:t>
            </w:r>
          </w:p>
        </w:tc>
        <w:tc>
          <w:tcPr>
            <w:tcW w:w="127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5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368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备份资料</w:t>
            </w:r>
          </w:p>
        </w:tc>
      </w:tr>
      <w:tr w:rsidR="00CF2C5F" w:rsidTr="003857F0">
        <w:tc>
          <w:tcPr>
            <w:tcW w:w="534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人体体温采集</w:t>
            </w:r>
          </w:p>
        </w:tc>
        <w:tc>
          <w:tcPr>
            <w:tcW w:w="127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2023/5/12</w:t>
            </w:r>
          </w:p>
        </w:tc>
        <w:tc>
          <w:tcPr>
            <w:tcW w:w="1275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2023/5/31</w:t>
            </w:r>
          </w:p>
        </w:tc>
        <w:tc>
          <w:tcPr>
            <w:tcW w:w="368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教学教案、实验教案、实验案例</w:t>
            </w:r>
          </w:p>
        </w:tc>
      </w:tr>
      <w:tr w:rsidR="00CF2C5F" w:rsidTr="003857F0">
        <w:tc>
          <w:tcPr>
            <w:tcW w:w="534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心率血压监测</w:t>
            </w:r>
          </w:p>
        </w:tc>
        <w:tc>
          <w:tcPr>
            <w:tcW w:w="127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2023/6/1</w:t>
            </w:r>
          </w:p>
        </w:tc>
        <w:tc>
          <w:tcPr>
            <w:tcW w:w="1275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2023/6/20</w:t>
            </w:r>
          </w:p>
        </w:tc>
        <w:tc>
          <w:tcPr>
            <w:tcW w:w="3686" w:type="dxa"/>
          </w:tcPr>
          <w:p w:rsidR="00CF2C5F" w:rsidRDefault="00CF2C5F" w:rsidP="003857F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  <w:tr w:rsidR="00CF2C5F" w:rsidTr="003857F0">
        <w:tc>
          <w:tcPr>
            <w:tcW w:w="534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空气质量监测</w:t>
            </w:r>
          </w:p>
        </w:tc>
        <w:tc>
          <w:tcPr>
            <w:tcW w:w="1276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2023/6/21</w:t>
            </w:r>
          </w:p>
        </w:tc>
        <w:tc>
          <w:tcPr>
            <w:tcW w:w="1275" w:type="dxa"/>
          </w:tcPr>
          <w:p w:rsidR="00CF2C5F" w:rsidRDefault="00CF2C5F" w:rsidP="003857F0">
            <w:pPr>
              <w:jc w:val="center"/>
            </w:pPr>
            <w:r>
              <w:rPr>
                <w:rFonts w:hint="eastAsia"/>
              </w:rPr>
              <w:t>2023/7/5</w:t>
            </w:r>
          </w:p>
        </w:tc>
        <w:tc>
          <w:tcPr>
            <w:tcW w:w="3686" w:type="dxa"/>
          </w:tcPr>
          <w:p w:rsidR="00CF2C5F" w:rsidRDefault="00CF2C5F" w:rsidP="003857F0">
            <w:pPr>
              <w:jc w:val="center"/>
            </w:pPr>
            <w:r w:rsidRPr="00AD4A8A">
              <w:rPr>
                <w:rFonts w:hint="eastAsia"/>
              </w:rPr>
              <w:t>教学教案、实验教案、实验案例</w:t>
            </w:r>
          </w:p>
        </w:tc>
      </w:tr>
    </w:tbl>
    <w:p w:rsidR="00F95AFB" w:rsidRPr="00CF2C5F" w:rsidRDefault="00F95AFB" w:rsidP="007E60DA"/>
    <w:p w:rsidR="00D039F5" w:rsidRDefault="00D039F5" w:rsidP="00D039F5">
      <w:pPr>
        <w:pStyle w:val="2"/>
      </w:pPr>
      <w:bookmarkStart w:id="54" w:name="_Toc135593646"/>
      <w:r>
        <w:rPr>
          <w:rFonts w:hint="eastAsia"/>
        </w:rPr>
        <w:t>6.</w:t>
      </w:r>
      <w:r w:rsidR="00826D96">
        <w:rPr>
          <w:rFonts w:hint="eastAsia"/>
        </w:rPr>
        <w:t>6</w:t>
      </w:r>
      <w:r>
        <w:rPr>
          <w:rFonts w:hint="eastAsia"/>
        </w:rPr>
        <w:t xml:space="preserve"> 项目计划验收表</w:t>
      </w:r>
      <w:bookmarkEnd w:id="54"/>
    </w:p>
    <w:p w:rsidR="00033CBD" w:rsidRDefault="00033CBD" w:rsidP="000C508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5  </w:t>
      </w:r>
      <w:r>
        <w:rPr>
          <w:rFonts w:hint="eastAsia"/>
        </w:rPr>
        <w:t>项目计划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09"/>
        <w:gridCol w:w="1560"/>
        <w:gridCol w:w="3022"/>
        <w:gridCol w:w="2131"/>
      </w:tblGrid>
      <w:tr w:rsidR="00033CBD" w:rsidTr="009863A1">
        <w:tc>
          <w:tcPr>
            <w:tcW w:w="1809" w:type="dxa"/>
          </w:tcPr>
          <w:p w:rsidR="00033CBD" w:rsidRDefault="00033CBD" w:rsidP="008F771A">
            <w:pPr>
              <w:jc w:val="center"/>
            </w:pPr>
            <w:r>
              <w:t>阶段</w:t>
            </w:r>
          </w:p>
        </w:tc>
        <w:tc>
          <w:tcPr>
            <w:tcW w:w="1560" w:type="dxa"/>
          </w:tcPr>
          <w:p w:rsidR="00033CBD" w:rsidRDefault="00033CBD" w:rsidP="008F771A">
            <w:pPr>
              <w:jc w:val="center"/>
            </w:pPr>
            <w:r>
              <w:t>结束日期</w:t>
            </w:r>
          </w:p>
        </w:tc>
        <w:tc>
          <w:tcPr>
            <w:tcW w:w="3022" w:type="dxa"/>
          </w:tcPr>
          <w:p w:rsidR="00033CBD" w:rsidRDefault="00033CBD" w:rsidP="008F771A">
            <w:pPr>
              <w:jc w:val="center"/>
            </w:pPr>
            <w:r>
              <w:t>交付文件</w:t>
            </w:r>
          </w:p>
        </w:tc>
        <w:tc>
          <w:tcPr>
            <w:tcW w:w="2131" w:type="dxa"/>
          </w:tcPr>
          <w:p w:rsidR="00033CBD" w:rsidRDefault="00033CBD" w:rsidP="008F771A">
            <w:pPr>
              <w:jc w:val="center"/>
            </w:pPr>
            <w:r>
              <w:t>验收标准</w:t>
            </w:r>
          </w:p>
        </w:tc>
      </w:tr>
      <w:tr w:rsidR="00033CBD" w:rsidTr="009863A1">
        <w:tc>
          <w:tcPr>
            <w:tcW w:w="1809" w:type="dxa"/>
            <w:vAlign w:val="center"/>
          </w:tcPr>
          <w:p w:rsidR="00033CBD" w:rsidRDefault="00033CBD" w:rsidP="002E1FA6">
            <w:pPr>
              <w:jc w:val="center"/>
            </w:pPr>
            <w:r>
              <w:t>需求评审</w:t>
            </w:r>
          </w:p>
        </w:tc>
        <w:tc>
          <w:tcPr>
            <w:tcW w:w="1560" w:type="dxa"/>
            <w:vAlign w:val="center"/>
          </w:tcPr>
          <w:p w:rsidR="00033CBD" w:rsidRDefault="002E1FA6" w:rsidP="002E1FA6">
            <w:pPr>
              <w:jc w:val="center"/>
            </w:pPr>
            <w:r>
              <w:rPr>
                <w:rFonts w:hint="eastAsia"/>
              </w:rPr>
              <w:t>2023/4/26</w:t>
            </w:r>
          </w:p>
        </w:tc>
        <w:tc>
          <w:tcPr>
            <w:tcW w:w="3022" w:type="dxa"/>
            <w:vAlign w:val="center"/>
          </w:tcPr>
          <w:p w:rsidR="00033CBD" w:rsidRDefault="00033CBD" w:rsidP="002E1FA6">
            <w:pPr>
              <w:jc w:val="center"/>
            </w:pPr>
            <w:r>
              <w:rPr>
                <w:rFonts w:hint="eastAsia"/>
              </w:rPr>
              <w:t>产品需求规格书</w:t>
            </w:r>
          </w:p>
        </w:tc>
        <w:tc>
          <w:tcPr>
            <w:tcW w:w="2131" w:type="dxa"/>
            <w:vAlign w:val="center"/>
          </w:tcPr>
          <w:p w:rsidR="00033CBD" w:rsidRDefault="00033CBD" w:rsidP="002E1FA6">
            <w:pPr>
              <w:jc w:val="center"/>
            </w:pPr>
          </w:p>
        </w:tc>
      </w:tr>
      <w:tr w:rsidR="00033CBD" w:rsidTr="009863A1">
        <w:tc>
          <w:tcPr>
            <w:tcW w:w="1809" w:type="dxa"/>
            <w:vAlign w:val="center"/>
          </w:tcPr>
          <w:p w:rsidR="00033CBD" w:rsidRDefault="00033CBD" w:rsidP="002E1FA6">
            <w:pPr>
              <w:jc w:val="center"/>
            </w:pPr>
            <w:r>
              <w:t>总体方案评审</w:t>
            </w:r>
          </w:p>
        </w:tc>
        <w:tc>
          <w:tcPr>
            <w:tcW w:w="1560" w:type="dxa"/>
            <w:vAlign w:val="center"/>
          </w:tcPr>
          <w:p w:rsidR="00033CBD" w:rsidRDefault="008B43DC" w:rsidP="002E1FA6">
            <w:pPr>
              <w:jc w:val="center"/>
            </w:pPr>
            <w:r>
              <w:rPr>
                <w:rFonts w:hint="eastAsia"/>
              </w:rPr>
              <w:t>2023/5/4</w:t>
            </w:r>
          </w:p>
        </w:tc>
        <w:tc>
          <w:tcPr>
            <w:tcW w:w="3022" w:type="dxa"/>
            <w:vAlign w:val="center"/>
          </w:tcPr>
          <w:p w:rsidR="00033CBD" w:rsidRDefault="00E021E3" w:rsidP="002E1FA6">
            <w:pPr>
              <w:jc w:val="center"/>
            </w:pPr>
            <w:r>
              <w:rPr>
                <w:rFonts w:hint="eastAsia"/>
              </w:rPr>
              <w:t>项目</w:t>
            </w:r>
            <w:r w:rsidR="00033CBD">
              <w:rPr>
                <w:rFonts w:hint="eastAsia"/>
              </w:rPr>
              <w:t>开发计划</w:t>
            </w:r>
          </w:p>
          <w:p w:rsidR="00033CBD" w:rsidRDefault="00033CBD" w:rsidP="002E1FA6">
            <w:pPr>
              <w:jc w:val="center"/>
            </w:pPr>
            <w:r>
              <w:rPr>
                <w:rFonts w:hint="eastAsia"/>
              </w:rPr>
              <w:t>总体设计方案书</w:t>
            </w:r>
          </w:p>
          <w:p w:rsidR="00033CBD" w:rsidRDefault="006A7EE4" w:rsidP="002E1FA6">
            <w:pPr>
              <w:jc w:val="center"/>
            </w:pPr>
            <w:r>
              <w:rPr>
                <w:rFonts w:hint="eastAsia"/>
              </w:rPr>
              <w:t>模块</w:t>
            </w:r>
            <w:r w:rsidR="00857FE1">
              <w:rPr>
                <w:rFonts w:hint="eastAsia"/>
              </w:rPr>
              <w:t>开发计划</w:t>
            </w:r>
          </w:p>
          <w:p w:rsidR="00033CBD" w:rsidRDefault="006A7EE4" w:rsidP="002E1FA6">
            <w:pPr>
              <w:jc w:val="center"/>
            </w:pPr>
            <w:r>
              <w:rPr>
                <w:rFonts w:hint="eastAsia"/>
              </w:rPr>
              <w:lastRenderedPageBreak/>
              <w:t>项目</w:t>
            </w:r>
            <w:r w:rsidR="00033CBD">
              <w:rPr>
                <w:rFonts w:hint="eastAsia"/>
              </w:rPr>
              <w:t>验收计划</w:t>
            </w:r>
          </w:p>
        </w:tc>
        <w:tc>
          <w:tcPr>
            <w:tcW w:w="2131" w:type="dxa"/>
            <w:vAlign w:val="center"/>
          </w:tcPr>
          <w:p w:rsidR="00033CBD" w:rsidRDefault="00033CBD" w:rsidP="002E1FA6">
            <w:pPr>
              <w:jc w:val="center"/>
            </w:pPr>
          </w:p>
        </w:tc>
      </w:tr>
      <w:tr w:rsidR="00033CBD" w:rsidTr="009863A1">
        <w:tc>
          <w:tcPr>
            <w:tcW w:w="1809" w:type="dxa"/>
            <w:vAlign w:val="center"/>
          </w:tcPr>
          <w:p w:rsidR="00033CBD" w:rsidRDefault="00033CBD" w:rsidP="002E1FA6">
            <w:pPr>
              <w:jc w:val="center"/>
            </w:pPr>
            <w:r>
              <w:lastRenderedPageBreak/>
              <w:t>模块概要设计</w:t>
            </w:r>
          </w:p>
        </w:tc>
        <w:tc>
          <w:tcPr>
            <w:tcW w:w="1560" w:type="dxa"/>
            <w:vAlign w:val="center"/>
          </w:tcPr>
          <w:p w:rsidR="00033CBD" w:rsidRDefault="008B43DC" w:rsidP="008B43DC">
            <w:pPr>
              <w:jc w:val="center"/>
            </w:pPr>
            <w:r>
              <w:rPr>
                <w:rFonts w:hint="eastAsia"/>
              </w:rPr>
              <w:t>2023/6/5</w:t>
            </w:r>
          </w:p>
        </w:tc>
        <w:tc>
          <w:tcPr>
            <w:tcW w:w="3022" w:type="dxa"/>
            <w:vAlign w:val="center"/>
          </w:tcPr>
          <w:p w:rsidR="00033CBD" w:rsidRDefault="00033CBD" w:rsidP="002E1FA6">
            <w:pPr>
              <w:jc w:val="center"/>
            </w:pPr>
            <w:r>
              <w:t>模块概要设计</w:t>
            </w:r>
          </w:p>
          <w:p w:rsidR="00033CBD" w:rsidRDefault="001477B3" w:rsidP="002E1FA6">
            <w:pPr>
              <w:jc w:val="center"/>
            </w:pPr>
            <w:r>
              <w:rPr>
                <w:rFonts w:hint="eastAsia"/>
              </w:rPr>
              <w:t>各类教学资料输出</w:t>
            </w:r>
          </w:p>
        </w:tc>
        <w:tc>
          <w:tcPr>
            <w:tcW w:w="2131" w:type="dxa"/>
            <w:vAlign w:val="center"/>
          </w:tcPr>
          <w:p w:rsidR="00033CBD" w:rsidRDefault="00033CBD" w:rsidP="002E1FA6">
            <w:pPr>
              <w:jc w:val="center"/>
            </w:pPr>
          </w:p>
        </w:tc>
      </w:tr>
      <w:tr w:rsidR="00033CBD" w:rsidTr="009863A1">
        <w:tc>
          <w:tcPr>
            <w:tcW w:w="1809" w:type="dxa"/>
            <w:vAlign w:val="center"/>
          </w:tcPr>
          <w:p w:rsidR="00033CBD" w:rsidRDefault="008B43DC" w:rsidP="002E1FA6">
            <w:pPr>
              <w:jc w:val="center"/>
            </w:pPr>
            <w:r>
              <w:rPr>
                <w:rFonts w:hint="eastAsia"/>
              </w:rPr>
              <w:t>初</w:t>
            </w:r>
            <w:r w:rsidR="00033CBD">
              <w:t>评审</w:t>
            </w:r>
          </w:p>
        </w:tc>
        <w:tc>
          <w:tcPr>
            <w:tcW w:w="1560" w:type="dxa"/>
            <w:vAlign w:val="center"/>
          </w:tcPr>
          <w:p w:rsidR="00033CBD" w:rsidRDefault="00AD0976" w:rsidP="00A847C0">
            <w:pPr>
              <w:jc w:val="center"/>
            </w:pPr>
            <w:r>
              <w:rPr>
                <w:rFonts w:hint="eastAsia"/>
              </w:rPr>
              <w:t>2023/</w:t>
            </w:r>
            <w:r w:rsidR="00C729B1">
              <w:rPr>
                <w:rFonts w:hint="eastAsia"/>
              </w:rPr>
              <w:t>7</w:t>
            </w:r>
            <w:r>
              <w:rPr>
                <w:rFonts w:hint="eastAsia"/>
              </w:rPr>
              <w:t>/</w:t>
            </w:r>
            <w:r w:rsidR="00C729B1">
              <w:rPr>
                <w:rFonts w:hint="eastAsia"/>
              </w:rPr>
              <w:t>2</w:t>
            </w:r>
            <w:r w:rsidR="00A847C0">
              <w:rPr>
                <w:rFonts w:hint="eastAsia"/>
              </w:rPr>
              <w:t>3</w:t>
            </w:r>
          </w:p>
        </w:tc>
        <w:tc>
          <w:tcPr>
            <w:tcW w:w="3022" w:type="dxa"/>
            <w:vAlign w:val="center"/>
          </w:tcPr>
          <w:p w:rsidR="00033CBD" w:rsidRDefault="00033CBD" w:rsidP="002E1FA6">
            <w:pPr>
              <w:jc w:val="center"/>
            </w:pPr>
            <w:r>
              <w:t>第一版本</w:t>
            </w:r>
            <w:r w:rsidR="00535032">
              <w:t>验收</w:t>
            </w:r>
            <w:r>
              <w:t>报告</w:t>
            </w:r>
          </w:p>
        </w:tc>
        <w:tc>
          <w:tcPr>
            <w:tcW w:w="2131" w:type="dxa"/>
            <w:vAlign w:val="center"/>
          </w:tcPr>
          <w:p w:rsidR="00033CBD" w:rsidRDefault="00033CBD" w:rsidP="002E1FA6">
            <w:pPr>
              <w:jc w:val="center"/>
            </w:pPr>
          </w:p>
        </w:tc>
      </w:tr>
      <w:tr w:rsidR="00033CBD" w:rsidTr="009863A1">
        <w:tc>
          <w:tcPr>
            <w:tcW w:w="1809" w:type="dxa"/>
            <w:vAlign w:val="center"/>
          </w:tcPr>
          <w:p w:rsidR="00033CBD" w:rsidRDefault="008B43DC" w:rsidP="002E1FA6">
            <w:pPr>
              <w:jc w:val="center"/>
            </w:pPr>
            <w:r>
              <w:t>二</w:t>
            </w:r>
            <w:r w:rsidR="00033CBD">
              <w:t>评审</w:t>
            </w:r>
          </w:p>
        </w:tc>
        <w:tc>
          <w:tcPr>
            <w:tcW w:w="1560" w:type="dxa"/>
            <w:vAlign w:val="center"/>
          </w:tcPr>
          <w:p w:rsidR="00033CBD" w:rsidRDefault="00AD0976" w:rsidP="00C729B1">
            <w:pPr>
              <w:jc w:val="center"/>
            </w:pPr>
            <w:r>
              <w:rPr>
                <w:rFonts w:hint="eastAsia"/>
              </w:rPr>
              <w:t>2023/8/</w:t>
            </w:r>
            <w:r w:rsidR="00C729B1">
              <w:rPr>
                <w:rFonts w:hint="eastAsia"/>
              </w:rPr>
              <w:t>11</w:t>
            </w:r>
          </w:p>
        </w:tc>
        <w:tc>
          <w:tcPr>
            <w:tcW w:w="3022" w:type="dxa"/>
            <w:vAlign w:val="center"/>
          </w:tcPr>
          <w:p w:rsidR="00033CBD" w:rsidRDefault="00033CBD" w:rsidP="002E1FA6">
            <w:pPr>
              <w:jc w:val="center"/>
            </w:pPr>
            <w:r>
              <w:t>定型</w:t>
            </w:r>
            <w:r w:rsidR="00535032">
              <w:t>验收</w:t>
            </w:r>
            <w:r>
              <w:t>报告</w:t>
            </w:r>
          </w:p>
        </w:tc>
        <w:tc>
          <w:tcPr>
            <w:tcW w:w="2131" w:type="dxa"/>
            <w:vAlign w:val="center"/>
          </w:tcPr>
          <w:p w:rsidR="00033CBD" w:rsidRDefault="00033CBD" w:rsidP="002E1FA6">
            <w:pPr>
              <w:jc w:val="center"/>
            </w:pPr>
          </w:p>
        </w:tc>
      </w:tr>
      <w:tr w:rsidR="00033CBD" w:rsidTr="009863A1">
        <w:tc>
          <w:tcPr>
            <w:tcW w:w="1809" w:type="dxa"/>
            <w:vAlign w:val="center"/>
          </w:tcPr>
          <w:p w:rsidR="00033CBD" w:rsidRDefault="00033CBD" w:rsidP="002E1FA6">
            <w:pPr>
              <w:jc w:val="center"/>
            </w:pPr>
            <w:r>
              <w:t>验收评审</w:t>
            </w:r>
          </w:p>
        </w:tc>
        <w:tc>
          <w:tcPr>
            <w:tcW w:w="1560" w:type="dxa"/>
            <w:vAlign w:val="center"/>
          </w:tcPr>
          <w:p w:rsidR="00033CBD" w:rsidRDefault="00085882" w:rsidP="002E1FA6">
            <w:pPr>
              <w:jc w:val="center"/>
            </w:pPr>
            <w:r>
              <w:rPr>
                <w:rFonts w:hint="eastAsia"/>
              </w:rPr>
              <w:t>2023/8/16</w:t>
            </w:r>
          </w:p>
        </w:tc>
        <w:tc>
          <w:tcPr>
            <w:tcW w:w="3022" w:type="dxa"/>
            <w:vAlign w:val="center"/>
          </w:tcPr>
          <w:p w:rsidR="00033CBD" w:rsidRDefault="00425F99" w:rsidP="002E1FA6">
            <w:pPr>
              <w:jc w:val="center"/>
            </w:pPr>
            <w:r>
              <w:t>项目</w:t>
            </w:r>
            <w:r w:rsidR="00033CBD">
              <w:t>验收报告</w:t>
            </w:r>
          </w:p>
        </w:tc>
        <w:tc>
          <w:tcPr>
            <w:tcW w:w="2131" w:type="dxa"/>
            <w:vAlign w:val="center"/>
          </w:tcPr>
          <w:p w:rsidR="00033CBD" w:rsidRDefault="00033CBD" w:rsidP="002E1FA6">
            <w:pPr>
              <w:jc w:val="center"/>
            </w:pPr>
          </w:p>
        </w:tc>
      </w:tr>
    </w:tbl>
    <w:p w:rsidR="008D0E79" w:rsidRDefault="008D0E79" w:rsidP="0004165C"/>
    <w:p w:rsidR="005C3D86" w:rsidRDefault="0034023E" w:rsidP="005C3D86">
      <w:pPr>
        <w:pStyle w:val="1"/>
      </w:pPr>
      <w:bookmarkStart w:id="55" w:name="_Toc135593647"/>
      <w:r>
        <w:rPr>
          <w:rFonts w:hint="eastAsia"/>
        </w:rPr>
        <w:t>七</w:t>
      </w:r>
      <w:r w:rsidR="00FA1C7A">
        <w:rPr>
          <w:rFonts w:hint="eastAsia"/>
        </w:rPr>
        <w:t>、</w:t>
      </w:r>
      <w:r w:rsidR="005C3D86">
        <w:rPr>
          <w:rFonts w:hint="eastAsia"/>
        </w:rPr>
        <w:t>项目所需其他资源</w:t>
      </w:r>
      <w:bookmarkEnd w:id="55"/>
    </w:p>
    <w:p w:rsidR="00853369" w:rsidRPr="00853369" w:rsidRDefault="00853369" w:rsidP="00CB6A1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6   </w:t>
      </w:r>
      <w:r>
        <w:rPr>
          <w:rFonts w:hint="eastAsia"/>
        </w:rPr>
        <w:t>设备需求计划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17"/>
        <w:gridCol w:w="921"/>
        <w:gridCol w:w="1347"/>
        <w:gridCol w:w="1559"/>
        <w:gridCol w:w="1134"/>
        <w:gridCol w:w="1134"/>
        <w:gridCol w:w="709"/>
        <w:gridCol w:w="901"/>
      </w:tblGrid>
      <w:tr w:rsidR="00450B82" w:rsidTr="00A45359">
        <w:tc>
          <w:tcPr>
            <w:tcW w:w="817" w:type="dxa"/>
          </w:tcPr>
          <w:p w:rsidR="00450B82" w:rsidRDefault="00450B82" w:rsidP="008740DE">
            <w:pPr>
              <w:jc w:val="center"/>
            </w:pPr>
            <w:r>
              <w:rPr>
                <w:rFonts w:hint="eastAsia"/>
              </w:rPr>
              <w:t>No</w:t>
            </w:r>
          </w:p>
        </w:tc>
        <w:tc>
          <w:tcPr>
            <w:tcW w:w="921" w:type="dxa"/>
          </w:tcPr>
          <w:p w:rsidR="00450B82" w:rsidRDefault="00450B82" w:rsidP="008740DE">
            <w:pPr>
              <w:jc w:val="center"/>
            </w:pPr>
            <w:r>
              <w:t>阶段</w:t>
            </w:r>
          </w:p>
        </w:tc>
        <w:tc>
          <w:tcPr>
            <w:tcW w:w="1347" w:type="dxa"/>
          </w:tcPr>
          <w:p w:rsidR="00450B82" w:rsidRDefault="00450B82" w:rsidP="008740DE">
            <w:pPr>
              <w:jc w:val="center"/>
            </w:pPr>
            <w:r>
              <w:rPr>
                <w:rFonts w:hint="eastAsia"/>
              </w:rPr>
              <w:t>资源名称</w:t>
            </w:r>
          </w:p>
        </w:tc>
        <w:tc>
          <w:tcPr>
            <w:tcW w:w="1559" w:type="dxa"/>
          </w:tcPr>
          <w:p w:rsidR="00450B82" w:rsidRDefault="00450B82" w:rsidP="008740DE">
            <w:pPr>
              <w:jc w:val="center"/>
            </w:pPr>
            <w:r>
              <w:t>描述</w:t>
            </w:r>
          </w:p>
        </w:tc>
        <w:tc>
          <w:tcPr>
            <w:tcW w:w="1134" w:type="dxa"/>
          </w:tcPr>
          <w:p w:rsidR="00450B82" w:rsidRDefault="00450B82" w:rsidP="008740DE">
            <w:pPr>
              <w:jc w:val="center"/>
            </w:pPr>
            <w:r>
              <w:t>开始时间</w:t>
            </w:r>
          </w:p>
        </w:tc>
        <w:tc>
          <w:tcPr>
            <w:tcW w:w="1134" w:type="dxa"/>
          </w:tcPr>
          <w:p w:rsidR="00450B82" w:rsidRDefault="00450B82" w:rsidP="008740DE">
            <w:pPr>
              <w:jc w:val="center"/>
            </w:pPr>
            <w:r>
              <w:t>结束时间</w:t>
            </w:r>
          </w:p>
        </w:tc>
        <w:tc>
          <w:tcPr>
            <w:tcW w:w="709" w:type="dxa"/>
          </w:tcPr>
          <w:p w:rsidR="00450B82" w:rsidRDefault="00450B82" w:rsidP="008740DE">
            <w:pPr>
              <w:jc w:val="center"/>
            </w:pPr>
            <w:r>
              <w:t>数量</w:t>
            </w:r>
          </w:p>
        </w:tc>
        <w:tc>
          <w:tcPr>
            <w:tcW w:w="901" w:type="dxa"/>
          </w:tcPr>
          <w:p w:rsidR="00450B82" w:rsidRDefault="00450B82" w:rsidP="008740DE">
            <w:pPr>
              <w:jc w:val="center"/>
            </w:pPr>
            <w:r>
              <w:t>说明</w:t>
            </w:r>
          </w:p>
        </w:tc>
      </w:tr>
      <w:tr w:rsidR="00450B82" w:rsidTr="00A45359">
        <w:tc>
          <w:tcPr>
            <w:tcW w:w="817" w:type="dxa"/>
          </w:tcPr>
          <w:p w:rsidR="00450B82" w:rsidRDefault="00450B82" w:rsidP="00874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21" w:type="dxa"/>
          </w:tcPr>
          <w:p w:rsidR="00450B82" w:rsidRDefault="008740DE" w:rsidP="008740DE">
            <w:pPr>
              <w:jc w:val="center"/>
            </w:pPr>
            <w:r>
              <w:rPr>
                <w:rFonts w:hint="eastAsia"/>
              </w:rPr>
              <w:t>2-4</w:t>
            </w:r>
          </w:p>
        </w:tc>
        <w:tc>
          <w:tcPr>
            <w:tcW w:w="1347" w:type="dxa"/>
          </w:tcPr>
          <w:p w:rsidR="00450B82" w:rsidRDefault="00450B82" w:rsidP="008740DE">
            <w:pPr>
              <w:jc w:val="center"/>
            </w:pPr>
            <w:r>
              <w:rPr>
                <w:rFonts w:hint="eastAsia"/>
              </w:rPr>
              <w:t>服务器</w:t>
            </w:r>
          </w:p>
        </w:tc>
        <w:tc>
          <w:tcPr>
            <w:tcW w:w="1559" w:type="dxa"/>
          </w:tcPr>
          <w:p w:rsidR="00450B82" w:rsidRDefault="00FC1779" w:rsidP="008740DE">
            <w:pPr>
              <w:jc w:val="center"/>
            </w:pPr>
            <w:r>
              <w:t>搭建</w:t>
            </w:r>
            <w:r w:rsidR="00EE63E2">
              <w:t>开发</w:t>
            </w:r>
            <w:r w:rsidR="00EA19F6">
              <w:t>环境</w:t>
            </w:r>
          </w:p>
        </w:tc>
        <w:tc>
          <w:tcPr>
            <w:tcW w:w="1134" w:type="dxa"/>
          </w:tcPr>
          <w:p w:rsidR="00450B82" w:rsidRDefault="00C619EC" w:rsidP="008740DE">
            <w:pPr>
              <w:jc w:val="center"/>
            </w:pPr>
            <w:r>
              <w:rPr>
                <w:rFonts w:hint="eastAsia"/>
              </w:rPr>
              <w:t>2023/4/24</w:t>
            </w:r>
          </w:p>
        </w:tc>
        <w:tc>
          <w:tcPr>
            <w:tcW w:w="1134" w:type="dxa"/>
          </w:tcPr>
          <w:p w:rsidR="00450B82" w:rsidRDefault="00C619EC" w:rsidP="008740DE">
            <w:pPr>
              <w:jc w:val="center"/>
            </w:pPr>
            <w:r>
              <w:rPr>
                <w:rFonts w:hint="eastAsia"/>
              </w:rPr>
              <w:t>2023/8/16</w:t>
            </w:r>
          </w:p>
        </w:tc>
        <w:tc>
          <w:tcPr>
            <w:tcW w:w="709" w:type="dxa"/>
          </w:tcPr>
          <w:p w:rsidR="00450B82" w:rsidRDefault="00450B82" w:rsidP="00874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1" w:type="dxa"/>
          </w:tcPr>
          <w:p w:rsidR="00450B82" w:rsidRDefault="00450B82" w:rsidP="008740DE">
            <w:pPr>
              <w:jc w:val="center"/>
            </w:pPr>
          </w:p>
        </w:tc>
      </w:tr>
      <w:tr w:rsidR="00C619EC" w:rsidTr="00A45359">
        <w:tc>
          <w:tcPr>
            <w:tcW w:w="817" w:type="dxa"/>
          </w:tcPr>
          <w:p w:rsidR="00C619EC" w:rsidRDefault="00C619EC" w:rsidP="00874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</w:tcPr>
          <w:p w:rsidR="00C619EC" w:rsidRDefault="00C619EC" w:rsidP="008740DE">
            <w:pPr>
              <w:jc w:val="center"/>
            </w:pPr>
            <w:r>
              <w:rPr>
                <w:rFonts w:hint="eastAsia"/>
              </w:rPr>
              <w:t>2-4</w:t>
            </w:r>
          </w:p>
        </w:tc>
        <w:tc>
          <w:tcPr>
            <w:tcW w:w="1347" w:type="dxa"/>
          </w:tcPr>
          <w:p w:rsidR="00C619EC" w:rsidRDefault="00C619EC" w:rsidP="008740DE">
            <w:pPr>
              <w:jc w:val="center"/>
            </w:pPr>
            <w:r>
              <w:rPr>
                <w:rFonts w:hint="eastAsia"/>
              </w:rPr>
              <w:t>鸿蒙开发板</w:t>
            </w:r>
          </w:p>
        </w:tc>
        <w:tc>
          <w:tcPr>
            <w:tcW w:w="1559" w:type="dxa"/>
          </w:tcPr>
          <w:p w:rsidR="00C619EC" w:rsidRDefault="00A45359" w:rsidP="008740DE">
            <w:pPr>
              <w:jc w:val="center"/>
            </w:pPr>
            <w:r>
              <w:rPr>
                <w:rFonts w:hint="eastAsia"/>
              </w:rPr>
              <w:t>硬件驱动开发</w:t>
            </w:r>
          </w:p>
        </w:tc>
        <w:tc>
          <w:tcPr>
            <w:tcW w:w="1134" w:type="dxa"/>
          </w:tcPr>
          <w:p w:rsidR="00C619EC" w:rsidRDefault="00C619EC" w:rsidP="003857F0">
            <w:pPr>
              <w:jc w:val="center"/>
            </w:pPr>
            <w:r>
              <w:rPr>
                <w:rFonts w:hint="eastAsia"/>
              </w:rPr>
              <w:t>2023/4/24</w:t>
            </w:r>
          </w:p>
        </w:tc>
        <w:tc>
          <w:tcPr>
            <w:tcW w:w="1134" w:type="dxa"/>
          </w:tcPr>
          <w:p w:rsidR="00C619EC" w:rsidRDefault="00C619EC" w:rsidP="003857F0">
            <w:pPr>
              <w:jc w:val="center"/>
            </w:pPr>
            <w:r>
              <w:rPr>
                <w:rFonts w:hint="eastAsia"/>
              </w:rPr>
              <w:t>2023/8/16</w:t>
            </w:r>
          </w:p>
        </w:tc>
        <w:tc>
          <w:tcPr>
            <w:tcW w:w="709" w:type="dxa"/>
          </w:tcPr>
          <w:p w:rsidR="00C619EC" w:rsidRDefault="00C619EC" w:rsidP="00874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01" w:type="dxa"/>
          </w:tcPr>
          <w:p w:rsidR="00C619EC" w:rsidRDefault="00C619EC" w:rsidP="008740DE">
            <w:pPr>
              <w:jc w:val="center"/>
            </w:pPr>
          </w:p>
        </w:tc>
      </w:tr>
    </w:tbl>
    <w:p w:rsidR="005277A8" w:rsidRDefault="005277A8" w:rsidP="005277A8"/>
    <w:p w:rsidR="00A854C4" w:rsidRDefault="0034023E" w:rsidP="00A854C4">
      <w:pPr>
        <w:pStyle w:val="1"/>
      </w:pPr>
      <w:bookmarkStart w:id="56" w:name="_Toc135593648"/>
      <w:r>
        <w:rPr>
          <w:rFonts w:hint="eastAsia"/>
        </w:rPr>
        <w:t>八</w:t>
      </w:r>
      <w:r w:rsidR="00FA1C7A">
        <w:rPr>
          <w:rFonts w:hint="eastAsia"/>
        </w:rPr>
        <w:t>、</w:t>
      </w:r>
      <w:r w:rsidR="00A854C4">
        <w:rPr>
          <w:rFonts w:hint="eastAsia"/>
        </w:rPr>
        <w:t>资料开发计划</w:t>
      </w:r>
      <w:bookmarkEnd w:id="56"/>
    </w:p>
    <w:p w:rsidR="00A854C4" w:rsidRDefault="00CB6A1B" w:rsidP="00CB6A1B">
      <w:pPr>
        <w:jc w:val="center"/>
      </w:pPr>
      <w:r>
        <w:t>表</w:t>
      </w:r>
      <w:r>
        <w:rPr>
          <w:rFonts w:hint="eastAsia"/>
        </w:rPr>
        <w:t xml:space="preserve">7 </w:t>
      </w:r>
      <w:r>
        <w:rPr>
          <w:rFonts w:hint="eastAsia"/>
        </w:rPr>
        <w:t>资料开发计划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01"/>
        <w:gridCol w:w="2835"/>
        <w:gridCol w:w="1559"/>
        <w:gridCol w:w="1843"/>
        <w:gridCol w:w="1184"/>
      </w:tblGrid>
      <w:tr w:rsidR="00DA3BF7" w:rsidTr="00FA1C7A">
        <w:tc>
          <w:tcPr>
            <w:tcW w:w="1101" w:type="dxa"/>
          </w:tcPr>
          <w:p w:rsidR="00DA3BF7" w:rsidRDefault="00DA3BF7" w:rsidP="005277A8">
            <w:r>
              <w:t>资料类别</w:t>
            </w:r>
          </w:p>
        </w:tc>
        <w:tc>
          <w:tcPr>
            <w:tcW w:w="2835" w:type="dxa"/>
          </w:tcPr>
          <w:p w:rsidR="00DA3BF7" w:rsidRDefault="00DA3BF7" w:rsidP="005277A8">
            <w:r>
              <w:t>资料名称</w:t>
            </w:r>
          </w:p>
        </w:tc>
        <w:tc>
          <w:tcPr>
            <w:tcW w:w="1559" w:type="dxa"/>
          </w:tcPr>
          <w:p w:rsidR="00DA3BF7" w:rsidRDefault="00DA3BF7" w:rsidP="005277A8">
            <w:r>
              <w:t>责任人</w:t>
            </w:r>
          </w:p>
        </w:tc>
        <w:tc>
          <w:tcPr>
            <w:tcW w:w="1843" w:type="dxa"/>
          </w:tcPr>
          <w:p w:rsidR="00DA3BF7" w:rsidRDefault="00DA3BF7" w:rsidP="005277A8">
            <w:r>
              <w:t>完成时间</w:t>
            </w:r>
          </w:p>
        </w:tc>
        <w:tc>
          <w:tcPr>
            <w:tcW w:w="1184" w:type="dxa"/>
          </w:tcPr>
          <w:p w:rsidR="00DA3BF7" w:rsidRDefault="00DA3BF7" w:rsidP="00DA3BF7">
            <w:pPr>
              <w:jc w:val="center"/>
            </w:pPr>
            <w:r>
              <w:t>验收准则</w:t>
            </w:r>
          </w:p>
        </w:tc>
      </w:tr>
      <w:tr w:rsidR="00DA3BF7" w:rsidTr="00FA1C7A">
        <w:tc>
          <w:tcPr>
            <w:tcW w:w="1101" w:type="dxa"/>
          </w:tcPr>
          <w:p w:rsidR="00DA3BF7" w:rsidRDefault="00B60C07" w:rsidP="005277A8">
            <w:r>
              <w:t>教学文档</w:t>
            </w:r>
          </w:p>
        </w:tc>
        <w:tc>
          <w:tcPr>
            <w:tcW w:w="2835" w:type="dxa"/>
          </w:tcPr>
          <w:p w:rsidR="00DA3BF7" w:rsidRDefault="00B60C07" w:rsidP="00FA1C7A">
            <w:pPr>
              <w:jc w:val="center"/>
            </w:pPr>
            <w:r>
              <w:t>教学大纲</w:t>
            </w:r>
          </w:p>
        </w:tc>
        <w:tc>
          <w:tcPr>
            <w:tcW w:w="1559" w:type="dxa"/>
          </w:tcPr>
          <w:p w:rsidR="00DA3BF7" w:rsidRDefault="00DA3BF7" w:rsidP="005277A8"/>
        </w:tc>
        <w:tc>
          <w:tcPr>
            <w:tcW w:w="1843" w:type="dxa"/>
          </w:tcPr>
          <w:p w:rsidR="00DA3BF7" w:rsidRDefault="00DA3BF7" w:rsidP="005277A8"/>
        </w:tc>
        <w:tc>
          <w:tcPr>
            <w:tcW w:w="1184" w:type="dxa"/>
          </w:tcPr>
          <w:p w:rsidR="00DA3BF7" w:rsidRDefault="00DA3BF7" w:rsidP="00AB30C7">
            <w:pPr>
              <w:jc w:val="center"/>
            </w:pPr>
            <w:r>
              <w:t>评审</w:t>
            </w:r>
          </w:p>
        </w:tc>
      </w:tr>
      <w:tr w:rsidR="00B60C07" w:rsidTr="00FA1C7A">
        <w:tc>
          <w:tcPr>
            <w:tcW w:w="1101" w:type="dxa"/>
          </w:tcPr>
          <w:p w:rsidR="00B60C07" w:rsidRDefault="00B60C07">
            <w:r w:rsidRPr="007B26DA">
              <w:t>教学文档</w:t>
            </w:r>
          </w:p>
        </w:tc>
        <w:tc>
          <w:tcPr>
            <w:tcW w:w="2835" w:type="dxa"/>
          </w:tcPr>
          <w:p w:rsidR="00B60C07" w:rsidRDefault="00B60C07" w:rsidP="00FA1C7A">
            <w:pPr>
              <w:jc w:val="center"/>
            </w:pPr>
            <w:r>
              <w:t>教学指导书</w:t>
            </w:r>
          </w:p>
        </w:tc>
        <w:tc>
          <w:tcPr>
            <w:tcW w:w="1559" w:type="dxa"/>
          </w:tcPr>
          <w:p w:rsidR="00B60C07" w:rsidRDefault="00B60C07" w:rsidP="005277A8"/>
        </w:tc>
        <w:tc>
          <w:tcPr>
            <w:tcW w:w="1843" w:type="dxa"/>
          </w:tcPr>
          <w:p w:rsidR="00B60C07" w:rsidRDefault="00B60C07" w:rsidP="005277A8"/>
        </w:tc>
        <w:tc>
          <w:tcPr>
            <w:tcW w:w="1184" w:type="dxa"/>
          </w:tcPr>
          <w:p w:rsidR="00B60C07" w:rsidRDefault="00B60C07" w:rsidP="00AB30C7">
            <w:pPr>
              <w:jc w:val="center"/>
            </w:pPr>
          </w:p>
        </w:tc>
      </w:tr>
      <w:tr w:rsidR="00B60C07" w:rsidTr="00FA1C7A">
        <w:tc>
          <w:tcPr>
            <w:tcW w:w="1101" w:type="dxa"/>
          </w:tcPr>
          <w:p w:rsidR="00B60C07" w:rsidRDefault="00B60C07">
            <w:r w:rsidRPr="007B26DA">
              <w:t>教学文档</w:t>
            </w:r>
          </w:p>
        </w:tc>
        <w:tc>
          <w:tcPr>
            <w:tcW w:w="2835" w:type="dxa"/>
          </w:tcPr>
          <w:p w:rsidR="00B60C07" w:rsidRDefault="00B60C07" w:rsidP="00FA1C7A">
            <w:pPr>
              <w:jc w:val="center"/>
            </w:pPr>
            <w:r>
              <w:t>教学教案</w:t>
            </w:r>
          </w:p>
        </w:tc>
        <w:tc>
          <w:tcPr>
            <w:tcW w:w="1559" w:type="dxa"/>
          </w:tcPr>
          <w:p w:rsidR="00B60C07" w:rsidRDefault="00B60C07" w:rsidP="005277A8"/>
        </w:tc>
        <w:tc>
          <w:tcPr>
            <w:tcW w:w="1843" w:type="dxa"/>
          </w:tcPr>
          <w:p w:rsidR="00B60C07" w:rsidRDefault="00B60C07" w:rsidP="005277A8"/>
        </w:tc>
        <w:tc>
          <w:tcPr>
            <w:tcW w:w="1184" w:type="dxa"/>
          </w:tcPr>
          <w:p w:rsidR="00B60C07" w:rsidRDefault="00B60C07" w:rsidP="00AB30C7">
            <w:pPr>
              <w:jc w:val="center"/>
            </w:pPr>
          </w:p>
        </w:tc>
      </w:tr>
      <w:tr w:rsidR="00B60C07" w:rsidTr="00FA1C7A">
        <w:tc>
          <w:tcPr>
            <w:tcW w:w="1101" w:type="dxa"/>
          </w:tcPr>
          <w:p w:rsidR="00B60C07" w:rsidRDefault="00B60C07">
            <w:r w:rsidRPr="007B26DA">
              <w:t>教学文档</w:t>
            </w:r>
          </w:p>
        </w:tc>
        <w:tc>
          <w:tcPr>
            <w:tcW w:w="2835" w:type="dxa"/>
          </w:tcPr>
          <w:p w:rsidR="00B60C07" w:rsidRDefault="00B60C07" w:rsidP="00FA1C7A">
            <w:pPr>
              <w:jc w:val="center"/>
            </w:pPr>
            <w:r>
              <w:t>教学案例</w:t>
            </w:r>
          </w:p>
        </w:tc>
        <w:tc>
          <w:tcPr>
            <w:tcW w:w="1559" w:type="dxa"/>
          </w:tcPr>
          <w:p w:rsidR="00B60C07" w:rsidRDefault="00B60C07" w:rsidP="005277A8"/>
        </w:tc>
        <w:tc>
          <w:tcPr>
            <w:tcW w:w="1843" w:type="dxa"/>
          </w:tcPr>
          <w:p w:rsidR="00B60C07" w:rsidRDefault="00B60C07" w:rsidP="005277A8"/>
        </w:tc>
        <w:tc>
          <w:tcPr>
            <w:tcW w:w="1184" w:type="dxa"/>
          </w:tcPr>
          <w:p w:rsidR="00B60C07" w:rsidRDefault="00B60C07" w:rsidP="00AB30C7">
            <w:pPr>
              <w:jc w:val="center"/>
            </w:pPr>
          </w:p>
        </w:tc>
      </w:tr>
      <w:tr w:rsidR="00B60C07" w:rsidTr="00FA1C7A">
        <w:tc>
          <w:tcPr>
            <w:tcW w:w="1101" w:type="dxa"/>
          </w:tcPr>
          <w:p w:rsidR="00B60C07" w:rsidRDefault="00B60C07">
            <w:r w:rsidRPr="007B26DA">
              <w:t>教学文档</w:t>
            </w:r>
          </w:p>
        </w:tc>
        <w:tc>
          <w:tcPr>
            <w:tcW w:w="2835" w:type="dxa"/>
          </w:tcPr>
          <w:p w:rsidR="00B60C07" w:rsidRDefault="00B60C07" w:rsidP="00FA1C7A">
            <w:pPr>
              <w:jc w:val="center"/>
            </w:pPr>
            <w:r>
              <w:t>实验教学教案</w:t>
            </w:r>
          </w:p>
        </w:tc>
        <w:tc>
          <w:tcPr>
            <w:tcW w:w="1559" w:type="dxa"/>
          </w:tcPr>
          <w:p w:rsidR="00B60C07" w:rsidRDefault="00B60C07" w:rsidP="005277A8"/>
        </w:tc>
        <w:tc>
          <w:tcPr>
            <w:tcW w:w="1843" w:type="dxa"/>
          </w:tcPr>
          <w:p w:rsidR="00B60C07" w:rsidRDefault="00B60C07" w:rsidP="005277A8"/>
        </w:tc>
        <w:tc>
          <w:tcPr>
            <w:tcW w:w="1184" w:type="dxa"/>
          </w:tcPr>
          <w:p w:rsidR="00B60C07" w:rsidRDefault="00B60C07" w:rsidP="00AB30C7">
            <w:pPr>
              <w:jc w:val="center"/>
            </w:pPr>
          </w:p>
        </w:tc>
      </w:tr>
      <w:tr w:rsidR="00B60C07" w:rsidTr="00FA1C7A">
        <w:tc>
          <w:tcPr>
            <w:tcW w:w="1101" w:type="dxa"/>
          </w:tcPr>
          <w:p w:rsidR="00B60C07" w:rsidRDefault="00B60C07">
            <w:r w:rsidRPr="007B26DA">
              <w:t>教学文档</w:t>
            </w:r>
          </w:p>
        </w:tc>
        <w:tc>
          <w:tcPr>
            <w:tcW w:w="2835" w:type="dxa"/>
          </w:tcPr>
          <w:p w:rsidR="00B60C07" w:rsidRDefault="00B60C07" w:rsidP="00FA1C7A">
            <w:pPr>
              <w:jc w:val="center"/>
            </w:pPr>
            <w:r>
              <w:t>实验教学案例</w:t>
            </w:r>
          </w:p>
        </w:tc>
        <w:tc>
          <w:tcPr>
            <w:tcW w:w="1559" w:type="dxa"/>
          </w:tcPr>
          <w:p w:rsidR="00B60C07" w:rsidRDefault="00B60C07" w:rsidP="005277A8"/>
        </w:tc>
        <w:tc>
          <w:tcPr>
            <w:tcW w:w="1843" w:type="dxa"/>
          </w:tcPr>
          <w:p w:rsidR="00B60C07" w:rsidRDefault="00B60C07" w:rsidP="005277A8"/>
        </w:tc>
        <w:tc>
          <w:tcPr>
            <w:tcW w:w="1184" w:type="dxa"/>
          </w:tcPr>
          <w:p w:rsidR="00B60C07" w:rsidRDefault="00B60C07" w:rsidP="00AB30C7">
            <w:pPr>
              <w:jc w:val="center"/>
            </w:pPr>
          </w:p>
        </w:tc>
      </w:tr>
      <w:tr w:rsidR="00B60C07" w:rsidRPr="00B60C07" w:rsidTr="00FA1C7A">
        <w:tc>
          <w:tcPr>
            <w:tcW w:w="1101" w:type="dxa"/>
          </w:tcPr>
          <w:p w:rsidR="00B60C07" w:rsidRDefault="00AB30C7" w:rsidP="005277A8">
            <w:r w:rsidRPr="007B26DA">
              <w:t>教学文档</w:t>
            </w:r>
          </w:p>
        </w:tc>
        <w:tc>
          <w:tcPr>
            <w:tcW w:w="2835" w:type="dxa"/>
          </w:tcPr>
          <w:p w:rsidR="00B60C07" w:rsidRDefault="00B60C07" w:rsidP="00FA1C7A">
            <w:pPr>
              <w:jc w:val="center"/>
            </w:pPr>
            <w:r>
              <w:rPr>
                <w:rFonts w:hint="eastAsia"/>
              </w:rPr>
              <w:t>教学考核方案（理论）</w:t>
            </w:r>
          </w:p>
        </w:tc>
        <w:tc>
          <w:tcPr>
            <w:tcW w:w="1559" w:type="dxa"/>
          </w:tcPr>
          <w:p w:rsidR="00B60C07" w:rsidRDefault="00B60C07" w:rsidP="005277A8"/>
        </w:tc>
        <w:tc>
          <w:tcPr>
            <w:tcW w:w="1843" w:type="dxa"/>
          </w:tcPr>
          <w:p w:rsidR="00B60C07" w:rsidRDefault="00B60C07" w:rsidP="005277A8"/>
        </w:tc>
        <w:tc>
          <w:tcPr>
            <w:tcW w:w="1184" w:type="dxa"/>
          </w:tcPr>
          <w:p w:rsidR="00B60C07" w:rsidRDefault="00B60C07" w:rsidP="00AB30C7">
            <w:pPr>
              <w:jc w:val="center"/>
            </w:pPr>
          </w:p>
        </w:tc>
      </w:tr>
      <w:tr w:rsidR="00B60C07" w:rsidRPr="00B60C07" w:rsidTr="00FA1C7A">
        <w:tc>
          <w:tcPr>
            <w:tcW w:w="1101" w:type="dxa"/>
          </w:tcPr>
          <w:p w:rsidR="00B60C07" w:rsidRDefault="00AB30C7" w:rsidP="005277A8">
            <w:r w:rsidRPr="007B26DA">
              <w:t>教学文档</w:t>
            </w:r>
          </w:p>
        </w:tc>
        <w:tc>
          <w:tcPr>
            <w:tcW w:w="2835" w:type="dxa"/>
          </w:tcPr>
          <w:p w:rsidR="00B60C07" w:rsidRDefault="00B60C07" w:rsidP="00FA1C7A">
            <w:pPr>
              <w:jc w:val="center"/>
            </w:pPr>
            <w:r>
              <w:rPr>
                <w:rFonts w:hint="eastAsia"/>
              </w:rPr>
              <w:t>实验考核方案（实践）</w:t>
            </w:r>
          </w:p>
        </w:tc>
        <w:tc>
          <w:tcPr>
            <w:tcW w:w="1559" w:type="dxa"/>
          </w:tcPr>
          <w:p w:rsidR="00B60C07" w:rsidRDefault="00B60C07" w:rsidP="005277A8"/>
        </w:tc>
        <w:tc>
          <w:tcPr>
            <w:tcW w:w="1843" w:type="dxa"/>
          </w:tcPr>
          <w:p w:rsidR="00B60C07" w:rsidRDefault="00B60C07" w:rsidP="005277A8"/>
        </w:tc>
        <w:tc>
          <w:tcPr>
            <w:tcW w:w="1184" w:type="dxa"/>
          </w:tcPr>
          <w:p w:rsidR="00B60C07" w:rsidRDefault="00B60C07" w:rsidP="00AB30C7">
            <w:pPr>
              <w:jc w:val="center"/>
            </w:pPr>
          </w:p>
        </w:tc>
      </w:tr>
    </w:tbl>
    <w:p w:rsidR="000257F9" w:rsidRDefault="000257F9" w:rsidP="005277A8"/>
    <w:p w:rsidR="000257F9" w:rsidRDefault="0034023E" w:rsidP="000257F9">
      <w:pPr>
        <w:pStyle w:val="1"/>
      </w:pPr>
      <w:bookmarkStart w:id="57" w:name="_Toc135593649"/>
      <w:r>
        <w:rPr>
          <w:rFonts w:hint="eastAsia"/>
        </w:rPr>
        <w:t>九</w:t>
      </w:r>
      <w:r w:rsidR="0019517B">
        <w:rPr>
          <w:rFonts w:hint="eastAsia"/>
        </w:rPr>
        <w:t>、</w:t>
      </w:r>
      <w:r w:rsidR="000257F9">
        <w:rPr>
          <w:rFonts w:hint="eastAsia"/>
        </w:rPr>
        <w:t>对外合作计划</w:t>
      </w:r>
      <w:bookmarkEnd w:id="57"/>
    </w:p>
    <w:p w:rsidR="00F00BCA" w:rsidRDefault="00F227F6" w:rsidP="00B87CD5">
      <w:r>
        <w:rPr>
          <w:rFonts w:hint="eastAsia"/>
        </w:rPr>
        <w:t>列出需要对外合作的部分，</w:t>
      </w:r>
      <w:r w:rsidR="00B87CD5">
        <w:rPr>
          <w:rFonts w:hint="eastAsia"/>
        </w:rPr>
        <w:t>包括合作内容，进度要求等</w:t>
      </w:r>
      <w:r>
        <w:rPr>
          <w:rFonts w:hint="eastAsia"/>
        </w:rPr>
        <w:t>。</w:t>
      </w:r>
    </w:p>
    <w:p w:rsidR="00CB43A0" w:rsidRDefault="00CB43A0" w:rsidP="00B87CD5"/>
    <w:p w:rsidR="00E71C6C" w:rsidRDefault="0034023E" w:rsidP="00E71C6C">
      <w:pPr>
        <w:pStyle w:val="2"/>
      </w:pPr>
      <w:bookmarkStart w:id="58" w:name="_Toc135593650"/>
      <w:r>
        <w:rPr>
          <w:rFonts w:hint="eastAsia"/>
        </w:rPr>
        <w:t>9</w:t>
      </w:r>
      <w:r w:rsidR="00E71C6C">
        <w:rPr>
          <w:rFonts w:hint="eastAsia"/>
        </w:rPr>
        <w:t>.1 子承包商资料</w:t>
      </w:r>
      <w:bookmarkEnd w:id="58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E71C6C" w:rsidTr="00E71C6C">
        <w:tc>
          <w:tcPr>
            <w:tcW w:w="4261" w:type="dxa"/>
          </w:tcPr>
          <w:p w:rsidR="00E71C6C" w:rsidRDefault="00E71C6C" w:rsidP="00E71C6C">
            <w:r>
              <w:t>子承包商名</w:t>
            </w:r>
          </w:p>
        </w:tc>
        <w:tc>
          <w:tcPr>
            <w:tcW w:w="4261" w:type="dxa"/>
          </w:tcPr>
          <w:p w:rsidR="00E71C6C" w:rsidRDefault="00E71C6C" w:rsidP="00E71C6C"/>
        </w:tc>
      </w:tr>
      <w:tr w:rsidR="00E71C6C" w:rsidTr="00E71C6C">
        <w:tc>
          <w:tcPr>
            <w:tcW w:w="4261" w:type="dxa"/>
          </w:tcPr>
          <w:p w:rsidR="00E71C6C" w:rsidRDefault="00E71C6C" w:rsidP="00E71C6C">
            <w:r>
              <w:t>联系人</w:t>
            </w:r>
          </w:p>
        </w:tc>
        <w:tc>
          <w:tcPr>
            <w:tcW w:w="4261" w:type="dxa"/>
          </w:tcPr>
          <w:p w:rsidR="00E71C6C" w:rsidRDefault="00E71C6C" w:rsidP="00E71C6C"/>
        </w:tc>
      </w:tr>
      <w:tr w:rsidR="00E71C6C" w:rsidTr="00E71C6C">
        <w:tc>
          <w:tcPr>
            <w:tcW w:w="4261" w:type="dxa"/>
          </w:tcPr>
          <w:p w:rsidR="00E71C6C" w:rsidRDefault="00E71C6C" w:rsidP="00E71C6C">
            <w:r>
              <w:t>通信地址</w:t>
            </w:r>
          </w:p>
        </w:tc>
        <w:tc>
          <w:tcPr>
            <w:tcW w:w="4261" w:type="dxa"/>
          </w:tcPr>
          <w:p w:rsidR="00E71C6C" w:rsidRDefault="00E71C6C" w:rsidP="00E71C6C"/>
        </w:tc>
      </w:tr>
      <w:tr w:rsidR="00E71C6C" w:rsidTr="00E71C6C">
        <w:tc>
          <w:tcPr>
            <w:tcW w:w="4261" w:type="dxa"/>
          </w:tcPr>
          <w:p w:rsidR="00E71C6C" w:rsidRDefault="00E71C6C" w:rsidP="00E71C6C">
            <w:r>
              <w:t>其他</w:t>
            </w:r>
          </w:p>
        </w:tc>
        <w:tc>
          <w:tcPr>
            <w:tcW w:w="4261" w:type="dxa"/>
          </w:tcPr>
          <w:p w:rsidR="00E71C6C" w:rsidRDefault="00E71C6C" w:rsidP="00E71C6C"/>
        </w:tc>
      </w:tr>
    </w:tbl>
    <w:p w:rsidR="00E71C6C" w:rsidRDefault="00E71C6C" w:rsidP="00E71C6C"/>
    <w:p w:rsidR="00E71C6C" w:rsidRDefault="0034023E" w:rsidP="00E71C6C">
      <w:pPr>
        <w:pStyle w:val="2"/>
      </w:pPr>
      <w:bookmarkStart w:id="59" w:name="_Toc135593651"/>
      <w:r>
        <w:rPr>
          <w:rFonts w:hint="eastAsia"/>
        </w:rPr>
        <w:t>9</w:t>
      </w:r>
      <w:r w:rsidR="00E71C6C">
        <w:rPr>
          <w:rFonts w:hint="eastAsia"/>
        </w:rPr>
        <w:t>.2 外包任务范围</w:t>
      </w:r>
      <w:bookmarkEnd w:id="59"/>
    </w:p>
    <w:p w:rsidR="00E71C6C" w:rsidRDefault="00E71C6C" w:rsidP="00E71C6C">
      <w:r w:rsidRPr="00E71C6C">
        <w:rPr>
          <w:rFonts w:hint="eastAsia"/>
        </w:rPr>
        <w:t>&lt;</w:t>
      </w:r>
      <w:r w:rsidRPr="00E71C6C">
        <w:rPr>
          <w:rFonts w:hint="eastAsia"/>
        </w:rPr>
        <w:t>指明项目外包给子承担商的工作内容，可以采用特性、需求、模块等来说明</w:t>
      </w:r>
      <w:r>
        <w:rPr>
          <w:rFonts w:hint="eastAsia"/>
        </w:rPr>
        <w:t>&gt;</w:t>
      </w:r>
    </w:p>
    <w:p w:rsidR="00E71C6C" w:rsidRDefault="00E71C6C" w:rsidP="00E71C6C"/>
    <w:p w:rsidR="00E71C6C" w:rsidRDefault="0034023E" w:rsidP="00E71C6C">
      <w:pPr>
        <w:pStyle w:val="2"/>
      </w:pPr>
      <w:bookmarkStart w:id="60" w:name="_Toc135593652"/>
      <w:r>
        <w:rPr>
          <w:rFonts w:hint="eastAsia"/>
        </w:rPr>
        <w:lastRenderedPageBreak/>
        <w:t>9</w:t>
      </w:r>
      <w:r w:rsidR="00E71C6C">
        <w:rPr>
          <w:rFonts w:hint="eastAsia"/>
        </w:rPr>
        <w:t>.3 里程碑和文档资料</w:t>
      </w:r>
      <w:bookmarkEnd w:id="6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71C6C" w:rsidTr="00E71C6C">
        <w:tc>
          <w:tcPr>
            <w:tcW w:w="1704" w:type="dxa"/>
          </w:tcPr>
          <w:p w:rsidR="00E71C6C" w:rsidRDefault="00E71C6C" w:rsidP="00E71C6C">
            <w:r>
              <w:t>里程碑</w:t>
            </w:r>
          </w:p>
        </w:tc>
        <w:tc>
          <w:tcPr>
            <w:tcW w:w="1704" w:type="dxa"/>
          </w:tcPr>
          <w:p w:rsidR="00E71C6C" w:rsidRDefault="00E71C6C" w:rsidP="00E71C6C">
            <w:r>
              <w:t>分配给子承包商工作产品</w:t>
            </w:r>
          </w:p>
        </w:tc>
        <w:tc>
          <w:tcPr>
            <w:tcW w:w="1704" w:type="dxa"/>
          </w:tcPr>
          <w:p w:rsidR="00E71C6C" w:rsidRDefault="00E71C6C" w:rsidP="00E71C6C">
            <w:r>
              <w:t>计划开始日期</w:t>
            </w:r>
          </w:p>
        </w:tc>
        <w:tc>
          <w:tcPr>
            <w:tcW w:w="1705" w:type="dxa"/>
          </w:tcPr>
          <w:p w:rsidR="00E71C6C" w:rsidRDefault="00E71C6C" w:rsidP="00E71C6C">
            <w:r>
              <w:t>计划完成日期</w:t>
            </w:r>
          </w:p>
        </w:tc>
        <w:tc>
          <w:tcPr>
            <w:tcW w:w="1705" w:type="dxa"/>
          </w:tcPr>
          <w:p w:rsidR="00E71C6C" w:rsidRDefault="004338A2" w:rsidP="00E71C6C">
            <w:r>
              <w:t>归档资料</w:t>
            </w:r>
          </w:p>
        </w:tc>
      </w:tr>
      <w:tr w:rsidR="00E71C6C" w:rsidTr="00E71C6C">
        <w:tc>
          <w:tcPr>
            <w:tcW w:w="1704" w:type="dxa"/>
          </w:tcPr>
          <w:p w:rsidR="00E71C6C" w:rsidRDefault="00E71C6C" w:rsidP="00E71C6C"/>
        </w:tc>
        <w:tc>
          <w:tcPr>
            <w:tcW w:w="1704" w:type="dxa"/>
          </w:tcPr>
          <w:p w:rsidR="00E71C6C" w:rsidRDefault="00E71C6C" w:rsidP="00E71C6C"/>
        </w:tc>
        <w:tc>
          <w:tcPr>
            <w:tcW w:w="1704" w:type="dxa"/>
          </w:tcPr>
          <w:p w:rsidR="00E71C6C" w:rsidRDefault="00E71C6C" w:rsidP="00E71C6C"/>
        </w:tc>
        <w:tc>
          <w:tcPr>
            <w:tcW w:w="1705" w:type="dxa"/>
          </w:tcPr>
          <w:p w:rsidR="00E71C6C" w:rsidRDefault="00E71C6C" w:rsidP="00E71C6C"/>
        </w:tc>
        <w:tc>
          <w:tcPr>
            <w:tcW w:w="1705" w:type="dxa"/>
          </w:tcPr>
          <w:p w:rsidR="00E71C6C" w:rsidRDefault="00E71C6C" w:rsidP="00E71C6C"/>
        </w:tc>
      </w:tr>
      <w:tr w:rsidR="00E71C6C" w:rsidTr="00E71C6C">
        <w:tc>
          <w:tcPr>
            <w:tcW w:w="1704" w:type="dxa"/>
          </w:tcPr>
          <w:p w:rsidR="00E71C6C" w:rsidRDefault="00E71C6C" w:rsidP="00E71C6C"/>
        </w:tc>
        <w:tc>
          <w:tcPr>
            <w:tcW w:w="1704" w:type="dxa"/>
          </w:tcPr>
          <w:p w:rsidR="00E71C6C" w:rsidRDefault="00E71C6C" w:rsidP="00E71C6C"/>
        </w:tc>
        <w:tc>
          <w:tcPr>
            <w:tcW w:w="1704" w:type="dxa"/>
          </w:tcPr>
          <w:p w:rsidR="00E71C6C" w:rsidRDefault="00E71C6C" w:rsidP="00E71C6C"/>
        </w:tc>
        <w:tc>
          <w:tcPr>
            <w:tcW w:w="1705" w:type="dxa"/>
          </w:tcPr>
          <w:p w:rsidR="00E71C6C" w:rsidRDefault="00E71C6C" w:rsidP="00E71C6C"/>
        </w:tc>
        <w:tc>
          <w:tcPr>
            <w:tcW w:w="1705" w:type="dxa"/>
          </w:tcPr>
          <w:p w:rsidR="00E71C6C" w:rsidRDefault="00E71C6C" w:rsidP="00E71C6C"/>
        </w:tc>
      </w:tr>
      <w:tr w:rsidR="00E71C6C" w:rsidTr="00E71C6C">
        <w:tc>
          <w:tcPr>
            <w:tcW w:w="1704" w:type="dxa"/>
          </w:tcPr>
          <w:p w:rsidR="00E71C6C" w:rsidRDefault="00E71C6C" w:rsidP="00E71C6C"/>
        </w:tc>
        <w:tc>
          <w:tcPr>
            <w:tcW w:w="1704" w:type="dxa"/>
          </w:tcPr>
          <w:p w:rsidR="00E71C6C" w:rsidRDefault="00E71C6C" w:rsidP="00E71C6C"/>
        </w:tc>
        <w:tc>
          <w:tcPr>
            <w:tcW w:w="1704" w:type="dxa"/>
          </w:tcPr>
          <w:p w:rsidR="00E71C6C" w:rsidRDefault="00E71C6C" w:rsidP="00E71C6C"/>
        </w:tc>
        <w:tc>
          <w:tcPr>
            <w:tcW w:w="1705" w:type="dxa"/>
          </w:tcPr>
          <w:p w:rsidR="00E71C6C" w:rsidRDefault="00E71C6C" w:rsidP="00E71C6C"/>
        </w:tc>
        <w:tc>
          <w:tcPr>
            <w:tcW w:w="1705" w:type="dxa"/>
          </w:tcPr>
          <w:p w:rsidR="00E71C6C" w:rsidRDefault="00E71C6C" w:rsidP="00E71C6C"/>
        </w:tc>
      </w:tr>
    </w:tbl>
    <w:p w:rsidR="00E71C6C" w:rsidRDefault="00E71C6C" w:rsidP="00E71C6C"/>
    <w:p w:rsidR="004338A2" w:rsidRDefault="0034023E" w:rsidP="004338A2">
      <w:pPr>
        <w:pStyle w:val="2"/>
      </w:pPr>
      <w:bookmarkStart w:id="61" w:name="_Toc135593653"/>
      <w:r>
        <w:rPr>
          <w:rFonts w:hint="eastAsia"/>
        </w:rPr>
        <w:t>9</w:t>
      </w:r>
      <w:r w:rsidR="004338A2">
        <w:rPr>
          <w:rFonts w:hint="eastAsia"/>
        </w:rPr>
        <w:t>.4 验收标准</w:t>
      </w:r>
      <w:bookmarkEnd w:id="61"/>
    </w:p>
    <w:p w:rsidR="004338A2" w:rsidRDefault="004338A2" w:rsidP="004338A2"/>
    <w:p w:rsidR="004338A2" w:rsidRDefault="0034023E" w:rsidP="004338A2">
      <w:pPr>
        <w:pStyle w:val="1"/>
      </w:pPr>
      <w:bookmarkStart w:id="62" w:name="_Toc135593654"/>
      <w:r>
        <w:rPr>
          <w:rFonts w:hint="eastAsia"/>
        </w:rPr>
        <w:t>十</w:t>
      </w:r>
      <w:r w:rsidR="0019517B">
        <w:rPr>
          <w:rFonts w:hint="eastAsia"/>
        </w:rPr>
        <w:t>、</w:t>
      </w:r>
      <w:r w:rsidR="000620D3">
        <w:rPr>
          <w:rFonts w:hint="eastAsia"/>
        </w:rPr>
        <w:t>项目</w:t>
      </w:r>
      <w:r w:rsidR="00670E37">
        <w:rPr>
          <w:rFonts w:hint="eastAsia"/>
        </w:rPr>
        <w:t>评审</w:t>
      </w:r>
      <w:r w:rsidR="004338A2">
        <w:rPr>
          <w:rFonts w:hint="eastAsia"/>
        </w:rPr>
        <w:t>计划</w:t>
      </w:r>
      <w:bookmarkEnd w:id="62"/>
    </w:p>
    <w:p w:rsidR="005F5BFE" w:rsidRPr="005F5BFE" w:rsidRDefault="005F5BFE" w:rsidP="005F5BF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7 </w:t>
      </w:r>
      <w:r>
        <w:rPr>
          <w:rFonts w:hint="eastAsia"/>
        </w:rPr>
        <w:t>项目评审计划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16"/>
        <w:gridCol w:w="1148"/>
        <w:gridCol w:w="942"/>
        <w:gridCol w:w="1188"/>
        <w:gridCol w:w="1259"/>
        <w:gridCol w:w="1665"/>
        <w:gridCol w:w="1804"/>
      </w:tblGrid>
      <w:tr w:rsidR="00531092" w:rsidTr="00531092">
        <w:tc>
          <w:tcPr>
            <w:tcW w:w="516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No</w:t>
            </w:r>
          </w:p>
        </w:tc>
        <w:tc>
          <w:tcPr>
            <w:tcW w:w="1148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阶段</w:t>
            </w:r>
          </w:p>
        </w:tc>
        <w:tc>
          <w:tcPr>
            <w:tcW w:w="942" w:type="dxa"/>
          </w:tcPr>
          <w:p w:rsidR="00531092" w:rsidRDefault="00B36497" w:rsidP="00A36BD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188" w:type="dxa"/>
          </w:tcPr>
          <w:p w:rsidR="00531092" w:rsidRDefault="00B36497" w:rsidP="00A36BD8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259" w:type="dxa"/>
          </w:tcPr>
          <w:p w:rsidR="00531092" w:rsidRDefault="00B36497" w:rsidP="00A36BD8">
            <w:pPr>
              <w:jc w:val="center"/>
            </w:pPr>
            <w:r>
              <w:rPr>
                <w:rFonts w:hint="eastAsia"/>
              </w:rPr>
              <w:t>责任人</w:t>
            </w:r>
          </w:p>
        </w:tc>
        <w:tc>
          <w:tcPr>
            <w:tcW w:w="1665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评审专家</w:t>
            </w:r>
          </w:p>
        </w:tc>
        <w:tc>
          <w:tcPr>
            <w:tcW w:w="1804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问题说明</w:t>
            </w:r>
          </w:p>
        </w:tc>
      </w:tr>
      <w:tr w:rsidR="00531092" w:rsidTr="00531092">
        <w:tc>
          <w:tcPr>
            <w:tcW w:w="516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48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方案评审</w:t>
            </w:r>
          </w:p>
        </w:tc>
        <w:tc>
          <w:tcPr>
            <w:tcW w:w="942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188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259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665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804" w:type="dxa"/>
          </w:tcPr>
          <w:p w:rsidR="00531092" w:rsidRDefault="00531092" w:rsidP="00A36BD8">
            <w:pPr>
              <w:jc w:val="center"/>
            </w:pPr>
          </w:p>
        </w:tc>
      </w:tr>
      <w:tr w:rsidR="00531092" w:rsidTr="00531092">
        <w:tc>
          <w:tcPr>
            <w:tcW w:w="516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48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测试评审</w:t>
            </w:r>
          </w:p>
        </w:tc>
        <w:tc>
          <w:tcPr>
            <w:tcW w:w="942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188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259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665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804" w:type="dxa"/>
          </w:tcPr>
          <w:p w:rsidR="00531092" w:rsidRDefault="00531092" w:rsidP="00A36BD8">
            <w:pPr>
              <w:jc w:val="center"/>
            </w:pPr>
          </w:p>
        </w:tc>
      </w:tr>
      <w:tr w:rsidR="00531092" w:rsidTr="00531092">
        <w:tc>
          <w:tcPr>
            <w:tcW w:w="516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148" w:type="dxa"/>
          </w:tcPr>
          <w:p w:rsidR="00531092" w:rsidRDefault="00531092" w:rsidP="00A36BD8">
            <w:pPr>
              <w:jc w:val="center"/>
            </w:pPr>
            <w:r>
              <w:rPr>
                <w:rFonts w:hint="eastAsia"/>
              </w:rPr>
              <w:t>系统评审</w:t>
            </w:r>
          </w:p>
        </w:tc>
        <w:tc>
          <w:tcPr>
            <w:tcW w:w="942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188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259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665" w:type="dxa"/>
          </w:tcPr>
          <w:p w:rsidR="00531092" w:rsidRDefault="00531092" w:rsidP="00A36BD8">
            <w:pPr>
              <w:jc w:val="center"/>
            </w:pPr>
          </w:p>
        </w:tc>
        <w:tc>
          <w:tcPr>
            <w:tcW w:w="1804" w:type="dxa"/>
          </w:tcPr>
          <w:p w:rsidR="00531092" w:rsidRDefault="00531092" w:rsidP="00A36BD8">
            <w:pPr>
              <w:jc w:val="center"/>
            </w:pPr>
          </w:p>
        </w:tc>
      </w:tr>
    </w:tbl>
    <w:p w:rsidR="00846DF2" w:rsidRPr="00846DF2" w:rsidRDefault="00846DF2" w:rsidP="00846DF2"/>
    <w:p w:rsidR="00670E37" w:rsidRDefault="0034023E" w:rsidP="00670E37">
      <w:pPr>
        <w:pStyle w:val="1"/>
      </w:pPr>
      <w:bookmarkStart w:id="63" w:name="_Toc135593655"/>
      <w:r>
        <w:rPr>
          <w:rFonts w:hint="eastAsia"/>
        </w:rPr>
        <w:t>十一</w:t>
      </w:r>
      <w:r w:rsidR="00A73A30">
        <w:rPr>
          <w:rFonts w:hint="eastAsia"/>
        </w:rPr>
        <w:t>、</w:t>
      </w:r>
      <w:r w:rsidR="000620D3">
        <w:rPr>
          <w:rFonts w:hint="eastAsia"/>
        </w:rPr>
        <w:t>项目</w:t>
      </w:r>
      <w:r w:rsidR="00670E37">
        <w:rPr>
          <w:rFonts w:hint="eastAsia"/>
        </w:rPr>
        <w:t>沟通计划</w:t>
      </w:r>
      <w:bookmarkEnd w:id="63"/>
    </w:p>
    <w:p w:rsidR="00C77A9C" w:rsidRDefault="0034023E" w:rsidP="00C77A9C">
      <w:pPr>
        <w:pStyle w:val="2"/>
      </w:pPr>
      <w:bookmarkStart w:id="64" w:name="_Toc135593656"/>
      <w:r>
        <w:rPr>
          <w:rFonts w:hint="eastAsia"/>
        </w:rPr>
        <w:t>11</w:t>
      </w:r>
      <w:r w:rsidR="00C77A9C">
        <w:rPr>
          <w:rFonts w:hint="eastAsia"/>
        </w:rPr>
        <w:t>.1 项目组会议</w:t>
      </w:r>
      <w:bookmarkEnd w:id="64"/>
    </w:p>
    <w:p w:rsidR="00221957" w:rsidRPr="00221957" w:rsidRDefault="00496A8A" w:rsidP="00B73B1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8 </w:t>
      </w:r>
      <w:r>
        <w:rPr>
          <w:rFonts w:hint="eastAsia"/>
        </w:rPr>
        <w:t>项目组会议计划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13"/>
        <w:gridCol w:w="2147"/>
        <w:gridCol w:w="709"/>
        <w:gridCol w:w="1134"/>
        <w:gridCol w:w="2126"/>
        <w:gridCol w:w="1893"/>
      </w:tblGrid>
      <w:tr w:rsidR="00D86CEE" w:rsidTr="00D86CEE">
        <w:tc>
          <w:tcPr>
            <w:tcW w:w="513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No</w:t>
            </w:r>
          </w:p>
        </w:tc>
        <w:tc>
          <w:tcPr>
            <w:tcW w:w="2147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会议</w:t>
            </w:r>
          </w:p>
        </w:tc>
        <w:tc>
          <w:tcPr>
            <w:tcW w:w="709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134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责任人</w:t>
            </w:r>
          </w:p>
        </w:tc>
        <w:tc>
          <w:tcPr>
            <w:tcW w:w="2126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参加人</w:t>
            </w:r>
          </w:p>
        </w:tc>
        <w:tc>
          <w:tcPr>
            <w:tcW w:w="1893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跟踪机制</w:t>
            </w:r>
          </w:p>
        </w:tc>
      </w:tr>
      <w:tr w:rsidR="00D86CEE" w:rsidTr="00D86CEE">
        <w:tc>
          <w:tcPr>
            <w:tcW w:w="513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147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项目启动会议</w:t>
            </w:r>
          </w:p>
        </w:tc>
        <w:tc>
          <w:tcPr>
            <w:tcW w:w="709" w:type="dxa"/>
          </w:tcPr>
          <w:p w:rsidR="00D86CEE" w:rsidRDefault="00D86CEE" w:rsidP="00D86CEE">
            <w:pPr>
              <w:jc w:val="center"/>
            </w:pPr>
          </w:p>
        </w:tc>
        <w:tc>
          <w:tcPr>
            <w:tcW w:w="1134" w:type="dxa"/>
          </w:tcPr>
          <w:p w:rsidR="00D86CEE" w:rsidRDefault="00D86CEE" w:rsidP="00D86CEE">
            <w:pPr>
              <w:jc w:val="center"/>
            </w:pPr>
          </w:p>
        </w:tc>
        <w:tc>
          <w:tcPr>
            <w:tcW w:w="2126" w:type="dxa"/>
          </w:tcPr>
          <w:p w:rsidR="00D86CEE" w:rsidRDefault="00D86CEE" w:rsidP="00D86CEE">
            <w:pPr>
              <w:jc w:val="center"/>
            </w:pPr>
          </w:p>
        </w:tc>
        <w:tc>
          <w:tcPr>
            <w:tcW w:w="1893" w:type="dxa"/>
          </w:tcPr>
          <w:p w:rsidR="00D86CEE" w:rsidRDefault="00D86CEE" w:rsidP="00D86CEE">
            <w:pPr>
              <w:jc w:val="center"/>
            </w:pPr>
          </w:p>
        </w:tc>
      </w:tr>
      <w:tr w:rsidR="00D86CEE" w:rsidTr="00D86CEE">
        <w:tc>
          <w:tcPr>
            <w:tcW w:w="513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147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项目阶段评审会议</w:t>
            </w:r>
          </w:p>
        </w:tc>
        <w:tc>
          <w:tcPr>
            <w:tcW w:w="709" w:type="dxa"/>
          </w:tcPr>
          <w:p w:rsidR="00D86CEE" w:rsidRDefault="00D86CEE" w:rsidP="00D86CEE">
            <w:pPr>
              <w:jc w:val="center"/>
            </w:pPr>
          </w:p>
        </w:tc>
        <w:tc>
          <w:tcPr>
            <w:tcW w:w="1134" w:type="dxa"/>
          </w:tcPr>
          <w:p w:rsidR="00D86CEE" w:rsidRDefault="00D86CEE" w:rsidP="00D86CEE">
            <w:pPr>
              <w:jc w:val="center"/>
            </w:pPr>
          </w:p>
        </w:tc>
        <w:tc>
          <w:tcPr>
            <w:tcW w:w="2126" w:type="dxa"/>
          </w:tcPr>
          <w:p w:rsidR="00D86CEE" w:rsidRDefault="00D86CEE" w:rsidP="00D86CEE">
            <w:pPr>
              <w:jc w:val="center"/>
            </w:pPr>
          </w:p>
        </w:tc>
        <w:tc>
          <w:tcPr>
            <w:tcW w:w="1893" w:type="dxa"/>
          </w:tcPr>
          <w:p w:rsidR="00D86CEE" w:rsidRDefault="00D86CEE" w:rsidP="00D86CEE">
            <w:pPr>
              <w:jc w:val="center"/>
            </w:pPr>
          </w:p>
        </w:tc>
      </w:tr>
      <w:tr w:rsidR="00D86CEE" w:rsidTr="00D86CEE">
        <w:tc>
          <w:tcPr>
            <w:tcW w:w="513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147" w:type="dxa"/>
          </w:tcPr>
          <w:p w:rsidR="00D86CEE" w:rsidRDefault="00D86CEE" w:rsidP="00D86CEE">
            <w:pPr>
              <w:jc w:val="center"/>
            </w:pPr>
            <w:r>
              <w:rPr>
                <w:rFonts w:hint="eastAsia"/>
              </w:rPr>
              <w:t>项目总结会议</w:t>
            </w:r>
          </w:p>
        </w:tc>
        <w:tc>
          <w:tcPr>
            <w:tcW w:w="709" w:type="dxa"/>
          </w:tcPr>
          <w:p w:rsidR="00D86CEE" w:rsidRDefault="00D86CEE" w:rsidP="00D86CEE">
            <w:pPr>
              <w:jc w:val="center"/>
            </w:pPr>
          </w:p>
        </w:tc>
        <w:tc>
          <w:tcPr>
            <w:tcW w:w="1134" w:type="dxa"/>
          </w:tcPr>
          <w:p w:rsidR="00D86CEE" w:rsidRDefault="00D86CEE" w:rsidP="00D86CEE">
            <w:pPr>
              <w:jc w:val="center"/>
            </w:pPr>
          </w:p>
        </w:tc>
        <w:tc>
          <w:tcPr>
            <w:tcW w:w="2126" w:type="dxa"/>
          </w:tcPr>
          <w:p w:rsidR="00D86CEE" w:rsidRDefault="00D86CEE" w:rsidP="00D86CEE">
            <w:pPr>
              <w:jc w:val="center"/>
            </w:pPr>
          </w:p>
        </w:tc>
        <w:tc>
          <w:tcPr>
            <w:tcW w:w="1893" w:type="dxa"/>
          </w:tcPr>
          <w:p w:rsidR="00D86CEE" w:rsidRDefault="00D86CEE" w:rsidP="00D86CEE">
            <w:pPr>
              <w:jc w:val="center"/>
            </w:pPr>
          </w:p>
        </w:tc>
      </w:tr>
    </w:tbl>
    <w:p w:rsidR="00C77A9C" w:rsidRDefault="00C77A9C" w:rsidP="00C77A9C"/>
    <w:p w:rsidR="007A129E" w:rsidRDefault="007A129E" w:rsidP="0074532C">
      <w:pPr>
        <w:pStyle w:val="2"/>
      </w:pPr>
      <w:bookmarkStart w:id="65" w:name="_Toc135593657"/>
      <w:r>
        <w:rPr>
          <w:rFonts w:hint="eastAsia"/>
        </w:rPr>
        <w:t>1</w:t>
      </w:r>
      <w:r w:rsidR="0034023E">
        <w:rPr>
          <w:rFonts w:hint="eastAsia"/>
        </w:rPr>
        <w:t>1</w:t>
      </w:r>
      <w:r>
        <w:rPr>
          <w:rFonts w:hint="eastAsia"/>
        </w:rPr>
        <w:t>.2 项目报告机制</w:t>
      </w:r>
      <w:bookmarkEnd w:id="65"/>
    </w:p>
    <w:p w:rsidR="00496A8A" w:rsidRPr="00496A8A" w:rsidRDefault="00496A8A" w:rsidP="00B73B1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9 </w:t>
      </w:r>
      <w:r>
        <w:rPr>
          <w:rFonts w:hint="eastAsia"/>
        </w:rPr>
        <w:t>项目报告机制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74532C" w:rsidTr="0074532C">
        <w:tc>
          <w:tcPr>
            <w:tcW w:w="1704" w:type="dxa"/>
          </w:tcPr>
          <w:p w:rsidR="0074532C" w:rsidRDefault="0074532C" w:rsidP="007E4C67">
            <w:r>
              <w:rPr>
                <w:rFonts w:hint="eastAsia"/>
              </w:rPr>
              <w:t>No</w:t>
            </w:r>
          </w:p>
        </w:tc>
        <w:tc>
          <w:tcPr>
            <w:tcW w:w="1704" w:type="dxa"/>
          </w:tcPr>
          <w:p w:rsidR="0074532C" w:rsidRDefault="0074532C" w:rsidP="007E4C67">
            <w:r>
              <w:rPr>
                <w:rFonts w:hint="eastAsia"/>
              </w:rPr>
              <w:t>会议</w:t>
            </w:r>
          </w:p>
        </w:tc>
        <w:tc>
          <w:tcPr>
            <w:tcW w:w="1704" w:type="dxa"/>
          </w:tcPr>
          <w:p w:rsidR="0074532C" w:rsidRDefault="0074532C" w:rsidP="007E4C67">
            <w:r>
              <w:rPr>
                <w:rFonts w:hint="eastAsia"/>
              </w:rPr>
              <w:t>报告人</w:t>
            </w:r>
          </w:p>
        </w:tc>
        <w:tc>
          <w:tcPr>
            <w:tcW w:w="1705" w:type="dxa"/>
          </w:tcPr>
          <w:p w:rsidR="0074532C" w:rsidRDefault="0074532C" w:rsidP="007E4C67">
            <w:r>
              <w:rPr>
                <w:rFonts w:hint="eastAsia"/>
              </w:rPr>
              <w:t>时间</w:t>
            </w:r>
          </w:p>
        </w:tc>
        <w:tc>
          <w:tcPr>
            <w:tcW w:w="1705" w:type="dxa"/>
          </w:tcPr>
          <w:p w:rsidR="0074532C" w:rsidRDefault="0074532C" w:rsidP="007E4C67">
            <w:r>
              <w:rPr>
                <w:rFonts w:hint="eastAsia"/>
              </w:rPr>
              <w:t>向谁报告</w:t>
            </w:r>
          </w:p>
        </w:tc>
      </w:tr>
      <w:tr w:rsidR="0074532C" w:rsidTr="0074532C">
        <w:tc>
          <w:tcPr>
            <w:tcW w:w="1704" w:type="dxa"/>
          </w:tcPr>
          <w:p w:rsidR="0074532C" w:rsidRDefault="0074532C" w:rsidP="00C77A9C"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74532C" w:rsidRDefault="0074532C" w:rsidP="00C77A9C">
            <w:r>
              <w:rPr>
                <w:rFonts w:hint="eastAsia"/>
              </w:rPr>
              <w:t>项目状态报告</w:t>
            </w:r>
          </w:p>
        </w:tc>
        <w:tc>
          <w:tcPr>
            <w:tcW w:w="1704" w:type="dxa"/>
          </w:tcPr>
          <w:p w:rsidR="0074532C" w:rsidRDefault="0074532C" w:rsidP="00C77A9C"/>
        </w:tc>
        <w:tc>
          <w:tcPr>
            <w:tcW w:w="1705" w:type="dxa"/>
          </w:tcPr>
          <w:p w:rsidR="0074532C" w:rsidRDefault="0074532C" w:rsidP="00C77A9C"/>
        </w:tc>
        <w:tc>
          <w:tcPr>
            <w:tcW w:w="1705" w:type="dxa"/>
          </w:tcPr>
          <w:p w:rsidR="0074532C" w:rsidRDefault="0074532C" w:rsidP="00C77A9C"/>
        </w:tc>
      </w:tr>
      <w:tr w:rsidR="0074532C" w:rsidTr="0074532C">
        <w:tc>
          <w:tcPr>
            <w:tcW w:w="1704" w:type="dxa"/>
          </w:tcPr>
          <w:p w:rsidR="0074532C" w:rsidRDefault="0074532C" w:rsidP="00C77A9C"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74532C" w:rsidRDefault="0074532C" w:rsidP="00C77A9C"/>
        </w:tc>
        <w:tc>
          <w:tcPr>
            <w:tcW w:w="1704" w:type="dxa"/>
          </w:tcPr>
          <w:p w:rsidR="0074532C" w:rsidRDefault="0074532C" w:rsidP="00C77A9C"/>
        </w:tc>
        <w:tc>
          <w:tcPr>
            <w:tcW w:w="1705" w:type="dxa"/>
          </w:tcPr>
          <w:p w:rsidR="0074532C" w:rsidRDefault="0074532C" w:rsidP="00C77A9C"/>
        </w:tc>
        <w:tc>
          <w:tcPr>
            <w:tcW w:w="1705" w:type="dxa"/>
          </w:tcPr>
          <w:p w:rsidR="0074532C" w:rsidRDefault="0074532C" w:rsidP="00C77A9C"/>
        </w:tc>
      </w:tr>
    </w:tbl>
    <w:p w:rsidR="007A129E" w:rsidRPr="00C77A9C" w:rsidRDefault="007A129E" w:rsidP="00C77A9C"/>
    <w:p w:rsidR="00860FBC" w:rsidRDefault="00874665" w:rsidP="00860FBC">
      <w:pPr>
        <w:pStyle w:val="1"/>
      </w:pPr>
      <w:bookmarkStart w:id="66" w:name="_Toc135593658"/>
      <w:r>
        <w:rPr>
          <w:rFonts w:hint="eastAsia"/>
        </w:rPr>
        <w:t>十</w:t>
      </w:r>
      <w:r w:rsidR="0034023E">
        <w:rPr>
          <w:rFonts w:hint="eastAsia"/>
        </w:rPr>
        <w:t>二</w:t>
      </w:r>
      <w:r>
        <w:rPr>
          <w:rFonts w:hint="eastAsia"/>
        </w:rPr>
        <w:t>、</w:t>
      </w:r>
      <w:r w:rsidR="00860FBC">
        <w:rPr>
          <w:rFonts w:hint="eastAsia"/>
        </w:rPr>
        <w:t>项目培训计划</w:t>
      </w:r>
      <w:bookmarkEnd w:id="66"/>
    </w:p>
    <w:p w:rsidR="00860FBC" w:rsidRDefault="00860FBC" w:rsidP="00860FBC">
      <w:pPr>
        <w:spacing w:line="360" w:lineRule="auto"/>
        <w:ind w:firstLineChars="200" w:firstLine="420"/>
      </w:pPr>
      <w:r>
        <w:rPr>
          <w:rFonts w:hint="eastAsia"/>
        </w:rPr>
        <w:t>在本节中，明确说明相应人员现有的水平、需要的技能</w:t>
      </w:r>
      <w:r w:rsidR="00CA4BFC">
        <w:rPr>
          <w:rFonts w:hint="eastAsia"/>
        </w:rPr>
        <w:t>、</w:t>
      </w:r>
      <w:r>
        <w:rPr>
          <w:rFonts w:hint="eastAsia"/>
        </w:rPr>
        <w:t>培训方式和培训效果评估方式信息。</w:t>
      </w:r>
    </w:p>
    <w:p w:rsidR="00860FBC" w:rsidRDefault="00860FBC" w:rsidP="00860FBC">
      <w:pPr>
        <w:spacing w:line="360" w:lineRule="auto"/>
        <w:ind w:firstLineChars="200" w:firstLine="420"/>
      </w:pPr>
      <w:r>
        <w:rPr>
          <w:rFonts w:hint="eastAsia"/>
        </w:rPr>
        <w:t>举例如下：</w:t>
      </w:r>
    </w:p>
    <w:p w:rsidR="00CA4BFC" w:rsidRDefault="00CA4BFC" w:rsidP="00CA4BFC">
      <w:pPr>
        <w:spacing w:line="360" w:lineRule="auto"/>
        <w:ind w:firstLineChars="200"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0 </w:t>
      </w:r>
      <w:r>
        <w:rPr>
          <w:rFonts w:hint="eastAsia"/>
        </w:rPr>
        <w:t>培训计划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 w:rsidR="00EE39CF" w:rsidTr="00EE39CF">
        <w:tc>
          <w:tcPr>
            <w:tcW w:w="1217" w:type="dxa"/>
          </w:tcPr>
          <w:p w:rsidR="00EE39CF" w:rsidRDefault="00EE39CF" w:rsidP="00CA4BFC">
            <w:pPr>
              <w:spacing w:line="360" w:lineRule="auto"/>
              <w:jc w:val="center"/>
            </w:pPr>
            <w:r>
              <w:rPr>
                <w:rFonts w:hint="eastAsia"/>
              </w:rPr>
              <w:lastRenderedPageBreak/>
              <w:t>No</w:t>
            </w:r>
          </w:p>
        </w:tc>
        <w:tc>
          <w:tcPr>
            <w:tcW w:w="1217" w:type="dxa"/>
          </w:tcPr>
          <w:p w:rsidR="00EE39CF" w:rsidRDefault="00EE39CF" w:rsidP="00CA4BFC">
            <w:pPr>
              <w:spacing w:line="360" w:lineRule="auto"/>
              <w:jc w:val="center"/>
            </w:pPr>
            <w:r>
              <w:t>培训领域</w:t>
            </w:r>
          </w:p>
        </w:tc>
        <w:tc>
          <w:tcPr>
            <w:tcW w:w="1217" w:type="dxa"/>
          </w:tcPr>
          <w:p w:rsidR="00EE39CF" w:rsidRDefault="00EE39CF" w:rsidP="00CA4BFC">
            <w:pPr>
              <w:spacing w:line="360" w:lineRule="auto"/>
              <w:jc w:val="center"/>
            </w:pPr>
            <w:r>
              <w:t>需要的技术水平</w:t>
            </w:r>
          </w:p>
        </w:tc>
        <w:tc>
          <w:tcPr>
            <w:tcW w:w="1217" w:type="dxa"/>
          </w:tcPr>
          <w:p w:rsidR="00EE39CF" w:rsidRDefault="00EE39CF" w:rsidP="00CA4BFC">
            <w:pPr>
              <w:spacing w:line="360" w:lineRule="auto"/>
              <w:jc w:val="center"/>
            </w:pPr>
            <w:r>
              <w:t>项目成员</w:t>
            </w:r>
          </w:p>
        </w:tc>
        <w:tc>
          <w:tcPr>
            <w:tcW w:w="1218" w:type="dxa"/>
          </w:tcPr>
          <w:p w:rsidR="00EE39CF" w:rsidRDefault="00EE39CF" w:rsidP="00CA4BFC">
            <w:pPr>
              <w:spacing w:line="360" w:lineRule="auto"/>
              <w:jc w:val="center"/>
            </w:pPr>
            <w:r>
              <w:t>已具备的技能水平</w:t>
            </w:r>
          </w:p>
        </w:tc>
        <w:tc>
          <w:tcPr>
            <w:tcW w:w="1218" w:type="dxa"/>
          </w:tcPr>
          <w:p w:rsidR="00EE39CF" w:rsidRDefault="00EE39CF" w:rsidP="00CA4BFC">
            <w:pPr>
              <w:spacing w:line="360" w:lineRule="auto"/>
              <w:jc w:val="center"/>
            </w:pPr>
            <w:r>
              <w:t>培训方式</w:t>
            </w:r>
          </w:p>
        </w:tc>
        <w:tc>
          <w:tcPr>
            <w:tcW w:w="1218" w:type="dxa"/>
          </w:tcPr>
          <w:p w:rsidR="00EE39CF" w:rsidRDefault="00EE39CF" w:rsidP="00CA4BFC">
            <w:pPr>
              <w:spacing w:line="360" w:lineRule="auto"/>
              <w:jc w:val="center"/>
            </w:pPr>
            <w:r>
              <w:t>培训效果评估方式</w:t>
            </w:r>
          </w:p>
        </w:tc>
      </w:tr>
      <w:tr w:rsidR="00EE39CF" w:rsidTr="00EE39CF">
        <w:tc>
          <w:tcPr>
            <w:tcW w:w="1217" w:type="dxa"/>
          </w:tcPr>
          <w:p w:rsidR="00EE39CF" w:rsidRDefault="00A8432A" w:rsidP="00CA4BFC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</w:tcPr>
          <w:p w:rsidR="00EE39CF" w:rsidRDefault="00EE39CF" w:rsidP="00CA4BFC">
            <w:pPr>
              <w:spacing w:line="360" w:lineRule="auto"/>
              <w:jc w:val="center"/>
            </w:pPr>
          </w:p>
        </w:tc>
        <w:tc>
          <w:tcPr>
            <w:tcW w:w="1217" w:type="dxa"/>
          </w:tcPr>
          <w:p w:rsidR="00EE39CF" w:rsidRDefault="00EE39CF" w:rsidP="00CA4BFC">
            <w:pPr>
              <w:spacing w:line="360" w:lineRule="auto"/>
              <w:jc w:val="center"/>
            </w:pPr>
          </w:p>
        </w:tc>
        <w:tc>
          <w:tcPr>
            <w:tcW w:w="1217" w:type="dxa"/>
          </w:tcPr>
          <w:p w:rsidR="00EE39CF" w:rsidRDefault="00EE39CF" w:rsidP="00CA4BFC">
            <w:pPr>
              <w:spacing w:line="360" w:lineRule="auto"/>
              <w:jc w:val="center"/>
            </w:pPr>
          </w:p>
        </w:tc>
        <w:tc>
          <w:tcPr>
            <w:tcW w:w="1218" w:type="dxa"/>
          </w:tcPr>
          <w:p w:rsidR="00EE39CF" w:rsidRDefault="00EE39CF" w:rsidP="00CA4BFC">
            <w:pPr>
              <w:spacing w:line="360" w:lineRule="auto"/>
              <w:jc w:val="center"/>
            </w:pPr>
          </w:p>
        </w:tc>
        <w:tc>
          <w:tcPr>
            <w:tcW w:w="1218" w:type="dxa"/>
          </w:tcPr>
          <w:p w:rsidR="00EE39CF" w:rsidRDefault="00EE39CF" w:rsidP="00CA4BFC">
            <w:pPr>
              <w:spacing w:line="360" w:lineRule="auto"/>
              <w:jc w:val="center"/>
            </w:pPr>
          </w:p>
        </w:tc>
        <w:tc>
          <w:tcPr>
            <w:tcW w:w="1218" w:type="dxa"/>
          </w:tcPr>
          <w:p w:rsidR="00EE39CF" w:rsidRDefault="00EE39CF" w:rsidP="00CA4BFC">
            <w:pPr>
              <w:spacing w:line="360" w:lineRule="auto"/>
              <w:jc w:val="center"/>
            </w:pPr>
          </w:p>
        </w:tc>
      </w:tr>
    </w:tbl>
    <w:p w:rsidR="00CA4BFC" w:rsidRPr="00860FBC" w:rsidRDefault="00CA4BFC" w:rsidP="00CA4BFC">
      <w:pPr>
        <w:spacing w:line="360" w:lineRule="auto"/>
        <w:ind w:firstLineChars="200" w:firstLine="420"/>
        <w:jc w:val="center"/>
      </w:pPr>
    </w:p>
    <w:sectPr w:rsidR="00CA4BFC" w:rsidRPr="00860FBC">
      <w:headerReference w:type="default" r:id="rId70"/>
      <w:footerReference w:type="default" r:id="rId7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57F0" w:rsidRDefault="003857F0" w:rsidP="002328AA">
      <w:r>
        <w:separator/>
      </w:r>
    </w:p>
  </w:endnote>
  <w:endnote w:type="continuationSeparator" w:id="0">
    <w:p w:rsidR="003857F0" w:rsidRDefault="003857F0" w:rsidP="002328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7F0" w:rsidRPr="00BB4162" w:rsidRDefault="003857F0">
    <w:pPr>
      <w:pStyle w:val="a4"/>
    </w:pPr>
    <w:r>
      <w:rPr>
        <w:rFonts w:hint="eastAsia"/>
      </w:rPr>
      <w:t>北京中软国际教育科技股份有限公司</w:t>
    </w:r>
    <w:r>
      <w:rPr>
        <w:rFonts w:hint="eastAsia"/>
      </w:rPr>
      <w:t xml:space="preserve">                                       </w:t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 w:rsidR="004755C7">
      <w:rPr>
        <w:noProof/>
      </w:rPr>
      <w:t>3</w:t>
    </w:r>
    <w:r>
      <w:rPr>
        <w:noProof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 </w:t>
    </w:r>
    <w:r>
      <w:rPr>
        <w:rFonts w:hint="eastAsia"/>
      </w:rPr>
      <w:t>共</w:t>
    </w:r>
    <w:r>
      <w:rPr>
        <w:rFonts w:hint="eastAsia"/>
      </w:rPr>
      <w:t xml:space="preserve"> </w:t>
    </w:r>
    <w:r w:rsidR="004755C7">
      <w:fldChar w:fldCharType="begin"/>
    </w:r>
    <w:r w:rsidR="004755C7">
      <w:instrText xml:space="preserve"> NUMPAGES </w:instrText>
    </w:r>
    <w:r w:rsidR="004755C7">
      <w:fldChar w:fldCharType="separate"/>
    </w:r>
    <w:r w:rsidR="004755C7">
      <w:rPr>
        <w:noProof/>
      </w:rPr>
      <w:t>18</w:t>
    </w:r>
    <w:r w:rsidR="004755C7">
      <w:rPr>
        <w:noProof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57F0" w:rsidRDefault="003857F0" w:rsidP="002328AA">
      <w:r>
        <w:separator/>
      </w:r>
    </w:p>
  </w:footnote>
  <w:footnote w:type="continuationSeparator" w:id="0">
    <w:p w:rsidR="003857F0" w:rsidRDefault="003857F0" w:rsidP="002328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7F0" w:rsidRPr="00E03C2F" w:rsidRDefault="003857F0" w:rsidP="009D1D09">
    <w:pPr>
      <w:pStyle w:val="a3"/>
      <w:jc w:val="right"/>
    </w:pPr>
    <w:r>
      <w:rPr>
        <w:rFonts w:hint="eastAsia"/>
      </w:rPr>
      <w:t xml:space="preserve">                                      </w:t>
    </w:r>
    <w:r>
      <w:rPr>
        <w:rFonts w:hint="eastAsia"/>
      </w:rPr>
      <w:t>中软国际教研体系</w:t>
    </w:r>
    <w:r w:rsidRPr="00E03C2F">
      <w:rPr>
        <w:rFonts w:hint="eastAsia"/>
      </w:rPr>
      <w:t xml:space="preserve">                                                         </w:t>
    </w:r>
  </w:p>
  <w:p w:rsidR="003857F0" w:rsidRDefault="003857F0" w:rsidP="009D1D09">
    <w:pPr>
      <w:pStyle w:val="a3"/>
      <w:jc w:val="right"/>
    </w:pPr>
    <w:r>
      <w:rPr>
        <w:rFonts w:hint="eastAsia"/>
      </w:rPr>
      <w:t>ChinaSoft-KF-S001-0.0.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13642D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408448F"/>
    <w:multiLevelType w:val="multilevel"/>
    <w:tmpl w:val="A1664FB0"/>
    <w:lvl w:ilvl="0">
      <w:start w:val="1"/>
      <w:numFmt w:val="decimal"/>
      <w:lvlText w:val="第 %1 章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0"/>
  </w:num>
  <w:num w:numId="3">
    <w:abstractNumId w:val="1"/>
  </w:num>
  <w:num w:numId="4">
    <w:abstractNumId w:val="1"/>
  </w:num>
  <w:num w:numId="5">
    <w:abstractNumId w:val="1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19EA"/>
    <w:rsid w:val="00000AA7"/>
    <w:rsid w:val="0000269C"/>
    <w:rsid w:val="000038D5"/>
    <w:rsid w:val="00005CA9"/>
    <w:rsid w:val="00013206"/>
    <w:rsid w:val="00014CE5"/>
    <w:rsid w:val="00022794"/>
    <w:rsid w:val="00024887"/>
    <w:rsid w:val="000257F9"/>
    <w:rsid w:val="00026C83"/>
    <w:rsid w:val="00033CBD"/>
    <w:rsid w:val="00034998"/>
    <w:rsid w:val="0004011F"/>
    <w:rsid w:val="0004165C"/>
    <w:rsid w:val="00042911"/>
    <w:rsid w:val="00042998"/>
    <w:rsid w:val="0004531C"/>
    <w:rsid w:val="00046306"/>
    <w:rsid w:val="00047AA4"/>
    <w:rsid w:val="00052574"/>
    <w:rsid w:val="00055C85"/>
    <w:rsid w:val="00056563"/>
    <w:rsid w:val="000620D3"/>
    <w:rsid w:val="00066DFA"/>
    <w:rsid w:val="000735EB"/>
    <w:rsid w:val="00074D35"/>
    <w:rsid w:val="0008140B"/>
    <w:rsid w:val="00081774"/>
    <w:rsid w:val="00082B2C"/>
    <w:rsid w:val="00085882"/>
    <w:rsid w:val="00090FB5"/>
    <w:rsid w:val="00091454"/>
    <w:rsid w:val="00091BFB"/>
    <w:rsid w:val="00095DCD"/>
    <w:rsid w:val="000A1948"/>
    <w:rsid w:val="000A3A17"/>
    <w:rsid w:val="000A45CE"/>
    <w:rsid w:val="000B0467"/>
    <w:rsid w:val="000B404F"/>
    <w:rsid w:val="000B644A"/>
    <w:rsid w:val="000C5086"/>
    <w:rsid w:val="000C5746"/>
    <w:rsid w:val="000C7C7A"/>
    <w:rsid w:val="000D0866"/>
    <w:rsid w:val="000D1520"/>
    <w:rsid w:val="000D19EA"/>
    <w:rsid w:val="000D280A"/>
    <w:rsid w:val="000D6893"/>
    <w:rsid w:val="000D7010"/>
    <w:rsid w:val="000D70F2"/>
    <w:rsid w:val="000E4B52"/>
    <w:rsid w:val="000F00A7"/>
    <w:rsid w:val="000F33FF"/>
    <w:rsid w:val="000F474C"/>
    <w:rsid w:val="0010076D"/>
    <w:rsid w:val="00106C2F"/>
    <w:rsid w:val="001076F9"/>
    <w:rsid w:val="00110151"/>
    <w:rsid w:val="001110D4"/>
    <w:rsid w:val="0011275A"/>
    <w:rsid w:val="0011384F"/>
    <w:rsid w:val="0011410F"/>
    <w:rsid w:val="00114934"/>
    <w:rsid w:val="001176CE"/>
    <w:rsid w:val="00120AC9"/>
    <w:rsid w:val="00121483"/>
    <w:rsid w:val="00121498"/>
    <w:rsid w:val="0012164B"/>
    <w:rsid w:val="001254E6"/>
    <w:rsid w:val="001334D9"/>
    <w:rsid w:val="00133963"/>
    <w:rsid w:val="00137C9B"/>
    <w:rsid w:val="00144DA7"/>
    <w:rsid w:val="00145A73"/>
    <w:rsid w:val="001468C7"/>
    <w:rsid w:val="00147464"/>
    <w:rsid w:val="001477B3"/>
    <w:rsid w:val="0015088B"/>
    <w:rsid w:val="00154973"/>
    <w:rsid w:val="00156B9A"/>
    <w:rsid w:val="00157243"/>
    <w:rsid w:val="00166C28"/>
    <w:rsid w:val="00166E36"/>
    <w:rsid w:val="001677C6"/>
    <w:rsid w:val="00172116"/>
    <w:rsid w:val="00174283"/>
    <w:rsid w:val="0017522C"/>
    <w:rsid w:val="001814EC"/>
    <w:rsid w:val="001827A9"/>
    <w:rsid w:val="00183CA5"/>
    <w:rsid w:val="0018661B"/>
    <w:rsid w:val="00191860"/>
    <w:rsid w:val="00193D57"/>
    <w:rsid w:val="0019448D"/>
    <w:rsid w:val="00194866"/>
    <w:rsid w:val="00194CC5"/>
    <w:rsid w:val="0019517B"/>
    <w:rsid w:val="00196DE2"/>
    <w:rsid w:val="00197040"/>
    <w:rsid w:val="001A1A88"/>
    <w:rsid w:val="001A2997"/>
    <w:rsid w:val="001A3293"/>
    <w:rsid w:val="001A33F5"/>
    <w:rsid w:val="001A3BDB"/>
    <w:rsid w:val="001A718A"/>
    <w:rsid w:val="001B3EE5"/>
    <w:rsid w:val="001C0370"/>
    <w:rsid w:val="001C2145"/>
    <w:rsid w:val="001C2863"/>
    <w:rsid w:val="001C3027"/>
    <w:rsid w:val="001C3CFD"/>
    <w:rsid w:val="001C4780"/>
    <w:rsid w:val="001C67B5"/>
    <w:rsid w:val="001C7F03"/>
    <w:rsid w:val="001D24C8"/>
    <w:rsid w:val="001D2803"/>
    <w:rsid w:val="001D760C"/>
    <w:rsid w:val="001D7F56"/>
    <w:rsid w:val="001E1284"/>
    <w:rsid w:val="001E1D6D"/>
    <w:rsid w:val="001E3615"/>
    <w:rsid w:val="001E4B10"/>
    <w:rsid w:val="001F0685"/>
    <w:rsid w:val="001F3D93"/>
    <w:rsid w:val="001F5608"/>
    <w:rsid w:val="001F571C"/>
    <w:rsid w:val="001F7CC2"/>
    <w:rsid w:val="00206356"/>
    <w:rsid w:val="00211249"/>
    <w:rsid w:val="00213592"/>
    <w:rsid w:val="00221957"/>
    <w:rsid w:val="002271B6"/>
    <w:rsid w:val="00227998"/>
    <w:rsid w:val="00230C54"/>
    <w:rsid w:val="002328AA"/>
    <w:rsid w:val="00235F0F"/>
    <w:rsid w:val="002377E1"/>
    <w:rsid w:val="00237DE1"/>
    <w:rsid w:val="002403B5"/>
    <w:rsid w:val="002412E5"/>
    <w:rsid w:val="00241A9F"/>
    <w:rsid w:val="0024289C"/>
    <w:rsid w:val="00242A7F"/>
    <w:rsid w:val="00243C39"/>
    <w:rsid w:val="00246422"/>
    <w:rsid w:val="00247790"/>
    <w:rsid w:val="00254EE9"/>
    <w:rsid w:val="00260C1E"/>
    <w:rsid w:val="0026560D"/>
    <w:rsid w:val="0027019C"/>
    <w:rsid w:val="0027260C"/>
    <w:rsid w:val="00273193"/>
    <w:rsid w:val="002749E6"/>
    <w:rsid w:val="00275CAD"/>
    <w:rsid w:val="00275E98"/>
    <w:rsid w:val="00277032"/>
    <w:rsid w:val="00281302"/>
    <w:rsid w:val="00286879"/>
    <w:rsid w:val="00294896"/>
    <w:rsid w:val="00294EE3"/>
    <w:rsid w:val="002960CF"/>
    <w:rsid w:val="00297261"/>
    <w:rsid w:val="002A0E8D"/>
    <w:rsid w:val="002A7F75"/>
    <w:rsid w:val="002B06F7"/>
    <w:rsid w:val="002B1152"/>
    <w:rsid w:val="002B5A25"/>
    <w:rsid w:val="002B5F27"/>
    <w:rsid w:val="002C5068"/>
    <w:rsid w:val="002D4E90"/>
    <w:rsid w:val="002D4F2F"/>
    <w:rsid w:val="002D579E"/>
    <w:rsid w:val="002D6841"/>
    <w:rsid w:val="002E1FA6"/>
    <w:rsid w:val="002E232A"/>
    <w:rsid w:val="002E3189"/>
    <w:rsid w:val="002F18F7"/>
    <w:rsid w:val="003016D5"/>
    <w:rsid w:val="00302723"/>
    <w:rsid w:val="003055F8"/>
    <w:rsid w:val="00307673"/>
    <w:rsid w:val="003106FA"/>
    <w:rsid w:val="0031122A"/>
    <w:rsid w:val="00311DF2"/>
    <w:rsid w:val="003143E9"/>
    <w:rsid w:val="0031649B"/>
    <w:rsid w:val="003171DD"/>
    <w:rsid w:val="0032037B"/>
    <w:rsid w:val="00322997"/>
    <w:rsid w:val="00325774"/>
    <w:rsid w:val="00325D79"/>
    <w:rsid w:val="0033227B"/>
    <w:rsid w:val="00333688"/>
    <w:rsid w:val="0034023E"/>
    <w:rsid w:val="0034036D"/>
    <w:rsid w:val="0034255E"/>
    <w:rsid w:val="003444C4"/>
    <w:rsid w:val="003454AD"/>
    <w:rsid w:val="00364122"/>
    <w:rsid w:val="003657E1"/>
    <w:rsid w:val="00365923"/>
    <w:rsid w:val="0036603B"/>
    <w:rsid w:val="0037062C"/>
    <w:rsid w:val="003710B2"/>
    <w:rsid w:val="003710E9"/>
    <w:rsid w:val="003724EF"/>
    <w:rsid w:val="00372E65"/>
    <w:rsid w:val="00373936"/>
    <w:rsid w:val="003740E3"/>
    <w:rsid w:val="003751DE"/>
    <w:rsid w:val="003802F1"/>
    <w:rsid w:val="00381C85"/>
    <w:rsid w:val="003857F0"/>
    <w:rsid w:val="00385C67"/>
    <w:rsid w:val="00387668"/>
    <w:rsid w:val="00391C1B"/>
    <w:rsid w:val="003A42D9"/>
    <w:rsid w:val="003A694D"/>
    <w:rsid w:val="003B07EC"/>
    <w:rsid w:val="003B0F38"/>
    <w:rsid w:val="003B150C"/>
    <w:rsid w:val="003B19EC"/>
    <w:rsid w:val="003B2169"/>
    <w:rsid w:val="003B2C82"/>
    <w:rsid w:val="003B5046"/>
    <w:rsid w:val="003B5FF6"/>
    <w:rsid w:val="003C03C5"/>
    <w:rsid w:val="003C0D0E"/>
    <w:rsid w:val="003C17B2"/>
    <w:rsid w:val="003C239F"/>
    <w:rsid w:val="003E08F6"/>
    <w:rsid w:val="003F0853"/>
    <w:rsid w:val="003F26F5"/>
    <w:rsid w:val="003F5E5A"/>
    <w:rsid w:val="003F6398"/>
    <w:rsid w:val="003F7B59"/>
    <w:rsid w:val="00407B70"/>
    <w:rsid w:val="004109F0"/>
    <w:rsid w:val="004177A2"/>
    <w:rsid w:val="0042273D"/>
    <w:rsid w:val="00422856"/>
    <w:rsid w:val="004229C0"/>
    <w:rsid w:val="00424264"/>
    <w:rsid w:val="00424388"/>
    <w:rsid w:val="00424918"/>
    <w:rsid w:val="00425F99"/>
    <w:rsid w:val="00430E14"/>
    <w:rsid w:val="0043117B"/>
    <w:rsid w:val="004338A2"/>
    <w:rsid w:val="00436F21"/>
    <w:rsid w:val="00442A4A"/>
    <w:rsid w:val="004456B0"/>
    <w:rsid w:val="00450006"/>
    <w:rsid w:val="00450B82"/>
    <w:rsid w:val="00451988"/>
    <w:rsid w:val="00454758"/>
    <w:rsid w:val="00454C3E"/>
    <w:rsid w:val="0045572C"/>
    <w:rsid w:val="00456BF3"/>
    <w:rsid w:val="00465D84"/>
    <w:rsid w:val="00467FCD"/>
    <w:rsid w:val="0047132F"/>
    <w:rsid w:val="00471E49"/>
    <w:rsid w:val="00472341"/>
    <w:rsid w:val="00472860"/>
    <w:rsid w:val="004755C7"/>
    <w:rsid w:val="00481C46"/>
    <w:rsid w:val="00486DFD"/>
    <w:rsid w:val="00490092"/>
    <w:rsid w:val="00493A1B"/>
    <w:rsid w:val="00496A8A"/>
    <w:rsid w:val="00496B37"/>
    <w:rsid w:val="00497717"/>
    <w:rsid w:val="00497CDD"/>
    <w:rsid w:val="004A11A0"/>
    <w:rsid w:val="004A3A9F"/>
    <w:rsid w:val="004A6723"/>
    <w:rsid w:val="004B16E9"/>
    <w:rsid w:val="004B285B"/>
    <w:rsid w:val="004B5CF6"/>
    <w:rsid w:val="004B791E"/>
    <w:rsid w:val="004C34CE"/>
    <w:rsid w:val="004D0A0D"/>
    <w:rsid w:val="004D2355"/>
    <w:rsid w:val="004D4428"/>
    <w:rsid w:val="004D4C3B"/>
    <w:rsid w:val="004D5134"/>
    <w:rsid w:val="004D7D5B"/>
    <w:rsid w:val="004E0E70"/>
    <w:rsid w:val="004F50ED"/>
    <w:rsid w:val="004F661D"/>
    <w:rsid w:val="004F6DD2"/>
    <w:rsid w:val="00500E24"/>
    <w:rsid w:val="005010E9"/>
    <w:rsid w:val="00502FC5"/>
    <w:rsid w:val="00503512"/>
    <w:rsid w:val="00507288"/>
    <w:rsid w:val="005136DE"/>
    <w:rsid w:val="00514B5D"/>
    <w:rsid w:val="00521217"/>
    <w:rsid w:val="00523240"/>
    <w:rsid w:val="00525F65"/>
    <w:rsid w:val="005277A8"/>
    <w:rsid w:val="00531092"/>
    <w:rsid w:val="00533423"/>
    <w:rsid w:val="0053394A"/>
    <w:rsid w:val="00534214"/>
    <w:rsid w:val="00535032"/>
    <w:rsid w:val="0053605C"/>
    <w:rsid w:val="00541CC7"/>
    <w:rsid w:val="00542A23"/>
    <w:rsid w:val="0054473D"/>
    <w:rsid w:val="00545514"/>
    <w:rsid w:val="00546408"/>
    <w:rsid w:val="00550223"/>
    <w:rsid w:val="005502E9"/>
    <w:rsid w:val="005510D7"/>
    <w:rsid w:val="005540B3"/>
    <w:rsid w:val="0055501E"/>
    <w:rsid w:val="005575DF"/>
    <w:rsid w:val="00561377"/>
    <w:rsid w:val="0056251D"/>
    <w:rsid w:val="0056628D"/>
    <w:rsid w:val="005666A6"/>
    <w:rsid w:val="00570CE4"/>
    <w:rsid w:val="00571DAA"/>
    <w:rsid w:val="00573181"/>
    <w:rsid w:val="00577F5C"/>
    <w:rsid w:val="005806BF"/>
    <w:rsid w:val="00580EBC"/>
    <w:rsid w:val="00581F20"/>
    <w:rsid w:val="00583580"/>
    <w:rsid w:val="005836E2"/>
    <w:rsid w:val="00583721"/>
    <w:rsid w:val="0058688E"/>
    <w:rsid w:val="00587784"/>
    <w:rsid w:val="005930BF"/>
    <w:rsid w:val="005B4F89"/>
    <w:rsid w:val="005C0469"/>
    <w:rsid w:val="005C3D86"/>
    <w:rsid w:val="005C61A6"/>
    <w:rsid w:val="005C7820"/>
    <w:rsid w:val="005C7D69"/>
    <w:rsid w:val="005D2B74"/>
    <w:rsid w:val="005D3480"/>
    <w:rsid w:val="005E4D88"/>
    <w:rsid w:val="005E5906"/>
    <w:rsid w:val="005E5E0C"/>
    <w:rsid w:val="005F329C"/>
    <w:rsid w:val="005F4F70"/>
    <w:rsid w:val="005F5BFE"/>
    <w:rsid w:val="005F75C9"/>
    <w:rsid w:val="005F7C11"/>
    <w:rsid w:val="00600A14"/>
    <w:rsid w:val="00601919"/>
    <w:rsid w:val="0060274A"/>
    <w:rsid w:val="00602FE2"/>
    <w:rsid w:val="0061004C"/>
    <w:rsid w:val="006108B0"/>
    <w:rsid w:val="00611CBD"/>
    <w:rsid w:val="00612C1C"/>
    <w:rsid w:val="006136FA"/>
    <w:rsid w:val="0061715A"/>
    <w:rsid w:val="00620068"/>
    <w:rsid w:val="00620790"/>
    <w:rsid w:val="00621508"/>
    <w:rsid w:val="00623E97"/>
    <w:rsid w:val="006244E4"/>
    <w:rsid w:val="00625E94"/>
    <w:rsid w:val="00626ACF"/>
    <w:rsid w:val="00627618"/>
    <w:rsid w:val="00627860"/>
    <w:rsid w:val="00627B39"/>
    <w:rsid w:val="0063195D"/>
    <w:rsid w:val="00634FFD"/>
    <w:rsid w:val="00636EC5"/>
    <w:rsid w:val="006419DB"/>
    <w:rsid w:val="00646927"/>
    <w:rsid w:val="00652149"/>
    <w:rsid w:val="0065246A"/>
    <w:rsid w:val="00652E03"/>
    <w:rsid w:val="006609EB"/>
    <w:rsid w:val="006632C7"/>
    <w:rsid w:val="0066485D"/>
    <w:rsid w:val="00664E50"/>
    <w:rsid w:val="006660C1"/>
    <w:rsid w:val="00670E37"/>
    <w:rsid w:val="006747BC"/>
    <w:rsid w:val="006823EB"/>
    <w:rsid w:val="00685575"/>
    <w:rsid w:val="006901BD"/>
    <w:rsid w:val="00691D98"/>
    <w:rsid w:val="00695ED3"/>
    <w:rsid w:val="00695EFD"/>
    <w:rsid w:val="00696F2E"/>
    <w:rsid w:val="006A1021"/>
    <w:rsid w:val="006A65A2"/>
    <w:rsid w:val="006A7EE4"/>
    <w:rsid w:val="006B018E"/>
    <w:rsid w:val="006B4BA3"/>
    <w:rsid w:val="006B75AE"/>
    <w:rsid w:val="006C1DB2"/>
    <w:rsid w:val="006C2811"/>
    <w:rsid w:val="006C444D"/>
    <w:rsid w:val="006C55BE"/>
    <w:rsid w:val="006C7878"/>
    <w:rsid w:val="006D4D73"/>
    <w:rsid w:val="006D5591"/>
    <w:rsid w:val="006D7EF8"/>
    <w:rsid w:val="006E4250"/>
    <w:rsid w:val="006E5FB0"/>
    <w:rsid w:val="006E704E"/>
    <w:rsid w:val="006E705D"/>
    <w:rsid w:val="006F06E3"/>
    <w:rsid w:val="006F1ED8"/>
    <w:rsid w:val="006F4521"/>
    <w:rsid w:val="00700147"/>
    <w:rsid w:val="007070B1"/>
    <w:rsid w:val="0070756C"/>
    <w:rsid w:val="00710726"/>
    <w:rsid w:val="007108F6"/>
    <w:rsid w:val="007115E4"/>
    <w:rsid w:val="00714A32"/>
    <w:rsid w:val="007210E9"/>
    <w:rsid w:val="00721F5D"/>
    <w:rsid w:val="007222EC"/>
    <w:rsid w:val="00722E96"/>
    <w:rsid w:val="00723E71"/>
    <w:rsid w:val="00724CCF"/>
    <w:rsid w:val="00724D1F"/>
    <w:rsid w:val="007262F3"/>
    <w:rsid w:val="007338A7"/>
    <w:rsid w:val="0073412F"/>
    <w:rsid w:val="007345A5"/>
    <w:rsid w:val="00744421"/>
    <w:rsid w:val="0074532C"/>
    <w:rsid w:val="0074717D"/>
    <w:rsid w:val="00747F02"/>
    <w:rsid w:val="0075499A"/>
    <w:rsid w:val="00755066"/>
    <w:rsid w:val="00757976"/>
    <w:rsid w:val="0076119C"/>
    <w:rsid w:val="007623EC"/>
    <w:rsid w:val="007659F9"/>
    <w:rsid w:val="00773D8D"/>
    <w:rsid w:val="007742D8"/>
    <w:rsid w:val="007747EF"/>
    <w:rsid w:val="00777EEF"/>
    <w:rsid w:val="007819A1"/>
    <w:rsid w:val="00787FBC"/>
    <w:rsid w:val="0079037E"/>
    <w:rsid w:val="00792DB8"/>
    <w:rsid w:val="0079384E"/>
    <w:rsid w:val="00795D89"/>
    <w:rsid w:val="007A129E"/>
    <w:rsid w:val="007A27DB"/>
    <w:rsid w:val="007A28B4"/>
    <w:rsid w:val="007A37B7"/>
    <w:rsid w:val="007A66D8"/>
    <w:rsid w:val="007A6BC3"/>
    <w:rsid w:val="007A72AF"/>
    <w:rsid w:val="007B2987"/>
    <w:rsid w:val="007C1EA8"/>
    <w:rsid w:val="007C380E"/>
    <w:rsid w:val="007C4B6F"/>
    <w:rsid w:val="007C4CA2"/>
    <w:rsid w:val="007C5412"/>
    <w:rsid w:val="007D1E97"/>
    <w:rsid w:val="007D20C3"/>
    <w:rsid w:val="007D2564"/>
    <w:rsid w:val="007D37DD"/>
    <w:rsid w:val="007D4F43"/>
    <w:rsid w:val="007D6035"/>
    <w:rsid w:val="007E1385"/>
    <w:rsid w:val="007E1B21"/>
    <w:rsid w:val="007E35A8"/>
    <w:rsid w:val="007E40A7"/>
    <w:rsid w:val="007E4A68"/>
    <w:rsid w:val="007E4C67"/>
    <w:rsid w:val="007E59D3"/>
    <w:rsid w:val="007E60DA"/>
    <w:rsid w:val="007F0173"/>
    <w:rsid w:val="007F1DC9"/>
    <w:rsid w:val="007F5315"/>
    <w:rsid w:val="007F6493"/>
    <w:rsid w:val="008013C6"/>
    <w:rsid w:val="0080264C"/>
    <w:rsid w:val="0081548B"/>
    <w:rsid w:val="008170C7"/>
    <w:rsid w:val="0082023E"/>
    <w:rsid w:val="008218FC"/>
    <w:rsid w:val="00826D96"/>
    <w:rsid w:val="00833E68"/>
    <w:rsid w:val="00840AE8"/>
    <w:rsid w:val="008417FE"/>
    <w:rsid w:val="00846351"/>
    <w:rsid w:val="00846DF2"/>
    <w:rsid w:val="008478E7"/>
    <w:rsid w:val="00851904"/>
    <w:rsid w:val="00853369"/>
    <w:rsid w:val="00854727"/>
    <w:rsid w:val="00857FE1"/>
    <w:rsid w:val="008609C8"/>
    <w:rsid w:val="00860FBC"/>
    <w:rsid w:val="00862C3E"/>
    <w:rsid w:val="00864476"/>
    <w:rsid w:val="00865156"/>
    <w:rsid w:val="00865234"/>
    <w:rsid w:val="008740BB"/>
    <w:rsid w:val="008740DE"/>
    <w:rsid w:val="00874427"/>
    <w:rsid w:val="00874665"/>
    <w:rsid w:val="0087669F"/>
    <w:rsid w:val="00877309"/>
    <w:rsid w:val="008809EC"/>
    <w:rsid w:val="00882E92"/>
    <w:rsid w:val="00892AE9"/>
    <w:rsid w:val="008932A1"/>
    <w:rsid w:val="008939C3"/>
    <w:rsid w:val="008A03EA"/>
    <w:rsid w:val="008A2456"/>
    <w:rsid w:val="008A3058"/>
    <w:rsid w:val="008A3584"/>
    <w:rsid w:val="008A6AA6"/>
    <w:rsid w:val="008A71B0"/>
    <w:rsid w:val="008B1892"/>
    <w:rsid w:val="008B43DC"/>
    <w:rsid w:val="008B46E9"/>
    <w:rsid w:val="008B5F2E"/>
    <w:rsid w:val="008B71D7"/>
    <w:rsid w:val="008C0590"/>
    <w:rsid w:val="008C18F9"/>
    <w:rsid w:val="008C5446"/>
    <w:rsid w:val="008C5E0F"/>
    <w:rsid w:val="008C7254"/>
    <w:rsid w:val="008C7951"/>
    <w:rsid w:val="008D0E79"/>
    <w:rsid w:val="008D14D3"/>
    <w:rsid w:val="008D2575"/>
    <w:rsid w:val="008D34DB"/>
    <w:rsid w:val="008E014B"/>
    <w:rsid w:val="008E154B"/>
    <w:rsid w:val="008E2865"/>
    <w:rsid w:val="008E3A41"/>
    <w:rsid w:val="008E6D60"/>
    <w:rsid w:val="008F009A"/>
    <w:rsid w:val="008F0556"/>
    <w:rsid w:val="008F13DC"/>
    <w:rsid w:val="008F3AFA"/>
    <w:rsid w:val="008F4184"/>
    <w:rsid w:val="008F673A"/>
    <w:rsid w:val="008F771A"/>
    <w:rsid w:val="008F7D5E"/>
    <w:rsid w:val="00905D55"/>
    <w:rsid w:val="009105FE"/>
    <w:rsid w:val="009132C5"/>
    <w:rsid w:val="00915BB5"/>
    <w:rsid w:val="009173E8"/>
    <w:rsid w:val="00923C7A"/>
    <w:rsid w:val="009245FE"/>
    <w:rsid w:val="00924FAA"/>
    <w:rsid w:val="00926660"/>
    <w:rsid w:val="00926FE1"/>
    <w:rsid w:val="00927729"/>
    <w:rsid w:val="00927CC2"/>
    <w:rsid w:val="0093595F"/>
    <w:rsid w:val="009370E3"/>
    <w:rsid w:val="009377B1"/>
    <w:rsid w:val="00941E9B"/>
    <w:rsid w:val="00943222"/>
    <w:rsid w:val="00943C5A"/>
    <w:rsid w:val="00944704"/>
    <w:rsid w:val="009507A9"/>
    <w:rsid w:val="00956DBD"/>
    <w:rsid w:val="00956E60"/>
    <w:rsid w:val="009619AE"/>
    <w:rsid w:val="00962373"/>
    <w:rsid w:val="009639A6"/>
    <w:rsid w:val="0096456B"/>
    <w:rsid w:val="00966A44"/>
    <w:rsid w:val="009814F4"/>
    <w:rsid w:val="009863A1"/>
    <w:rsid w:val="009869DF"/>
    <w:rsid w:val="009875AD"/>
    <w:rsid w:val="009903BA"/>
    <w:rsid w:val="009944FB"/>
    <w:rsid w:val="009975F0"/>
    <w:rsid w:val="009A237B"/>
    <w:rsid w:val="009A4981"/>
    <w:rsid w:val="009A49A2"/>
    <w:rsid w:val="009A7EF9"/>
    <w:rsid w:val="009B0C8D"/>
    <w:rsid w:val="009B11F6"/>
    <w:rsid w:val="009B2A42"/>
    <w:rsid w:val="009B37FD"/>
    <w:rsid w:val="009B534A"/>
    <w:rsid w:val="009B7427"/>
    <w:rsid w:val="009C195D"/>
    <w:rsid w:val="009C1DB7"/>
    <w:rsid w:val="009C39EF"/>
    <w:rsid w:val="009C52D4"/>
    <w:rsid w:val="009C66AA"/>
    <w:rsid w:val="009D1D09"/>
    <w:rsid w:val="009D3C30"/>
    <w:rsid w:val="009E0DB6"/>
    <w:rsid w:val="009E2886"/>
    <w:rsid w:val="009E3871"/>
    <w:rsid w:val="009E5849"/>
    <w:rsid w:val="009E6EE1"/>
    <w:rsid w:val="009F0CD0"/>
    <w:rsid w:val="009F57AB"/>
    <w:rsid w:val="009F6A72"/>
    <w:rsid w:val="009F6E47"/>
    <w:rsid w:val="009F7860"/>
    <w:rsid w:val="009F78FB"/>
    <w:rsid w:val="00A00689"/>
    <w:rsid w:val="00A00A9D"/>
    <w:rsid w:val="00A03679"/>
    <w:rsid w:val="00A03737"/>
    <w:rsid w:val="00A06F7D"/>
    <w:rsid w:val="00A12460"/>
    <w:rsid w:val="00A12798"/>
    <w:rsid w:val="00A16487"/>
    <w:rsid w:val="00A1721D"/>
    <w:rsid w:val="00A2117D"/>
    <w:rsid w:val="00A25954"/>
    <w:rsid w:val="00A26130"/>
    <w:rsid w:val="00A261C9"/>
    <w:rsid w:val="00A323D9"/>
    <w:rsid w:val="00A3387D"/>
    <w:rsid w:val="00A343A0"/>
    <w:rsid w:val="00A36BD8"/>
    <w:rsid w:val="00A41CB1"/>
    <w:rsid w:val="00A45359"/>
    <w:rsid w:val="00A507EE"/>
    <w:rsid w:val="00A614A9"/>
    <w:rsid w:val="00A62DBB"/>
    <w:rsid w:val="00A65CD8"/>
    <w:rsid w:val="00A73A30"/>
    <w:rsid w:val="00A74CE8"/>
    <w:rsid w:val="00A76070"/>
    <w:rsid w:val="00A760E6"/>
    <w:rsid w:val="00A81178"/>
    <w:rsid w:val="00A82889"/>
    <w:rsid w:val="00A8432A"/>
    <w:rsid w:val="00A847C0"/>
    <w:rsid w:val="00A854C4"/>
    <w:rsid w:val="00A85722"/>
    <w:rsid w:val="00A863C4"/>
    <w:rsid w:val="00A948E7"/>
    <w:rsid w:val="00A94DD0"/>
    <w:rsid w:val="00A97408"/>
    <w:rsid w:val="00AA0B18"/>
    <w:rsid w:val="00AA74A3"/>
    <w:rsid w:val="00AA7739"/>
    <w:rsid w:val="00AA7BB7"/>
    <w:rsid w:val="00AB30C7"/>
    <w:rsid w:val="00AB6C5C"/>
    <w:rsid w:val="00AB75B8"/>
    <w:rsid w:val="00AC1288"/>
    <w:rsid w:val="00AD0250"/>
    <w:rsid w:val="00AD0976"/>
    <w:rsid w:val="00AD5399"/>
    <w:rsid w:val="00AE0D04"/>
    <w:rsid w:val="00AE169A"/>
    <w:rsid w:val="00AE1A10"/>
    <w:rsid w:val="00AE2488"/>
    <w:rsid w:val="00AE37E6"/>
    <w:rsid w:val="00AE6F08"/>
    <w:rsid w:val="00AF4CA8"/>
    <w:rsid w:val="00AF54F8"/>
    <w:rsid w:val="00B02921"/>
    <w:rsid w:val="00B2027B"/>
    <w:rsid w:val="00B23F32"/>
    <w:rsid w:val="00B31B50"/>
    <w:rsid w:val="00B34779"/>
    <w:rsid w:val="00B34999"/>
    <w:rsid w:val="00B352F7"/>
    <w:rsid w:val="00B36497"/>
    <w:rsid w:val="00B370FF"/>
    <w:rsid w:val="00B4025C"/>
    <w:rsid w:val="00B41220"/>
    <w:rsid w:val="00B44ECA"/>
    <w:rsid w:val="00B45521"/>
    <w:rsid w:val="00B46997"/>
    <w:rsid w:val="00B5203E"/>
    <w:rsid w:val="00B568D7"/>
    <w:rsid w:val="00B60C07"/>
    <w:rsid w:val="00B63224"/>
    <w:rsid w:val="00B65BA5"/>
    <w:rsid w:val="00B67245"/>
    <w:rsid w:val="00B70325"/>
    <w:rsid w:val="00B738A2"/>
    <w:rsid w:val="00B73B1E"/>
    <w:rsid w:val="00B74D00"/>
    <w:rsid w:val="00B75DDB"/>
    <w:rsid w:val="00B87CD5"/>
    <w:rsid w:val="00B90739"/>
    <w:rsid w:val="00B921D5"/>
    <w:rsid w:val="00B9289D"/>
    <w:rsid w:val="00B96AF3"/>
    <w:rsid w:val="00BA0068"/>
    <w:rsid w:val="00BA0B87"/>
    <w:rsid w:val="00BA16B2"/>
    <w:rsid w:val="00BA3B18"/>
    <w:rsid w:val="00BA68DA"/>
    <w:rsid w:val="00BA7F0D"/>
    <w:rsid w:val="00BB07A9"/>
    <w:rsid w:val="00BB1F18"/>
    <w:rsid w:val="00BB2AE1"/>
    <w:rsid w:val="00BB384D"/>
    <w:rsid w:val="00BB4162"/>
    <w:rsid w:val="00BB59E2"/>
    <w:rsid w:val="00BB78CC"/>
    <w:rsid w:val="00BC369C"/>
    <w:rsid w:val="00BC39EF"/>
    <w:rsid w:val="00BD2E7E"/>
    <w:rsid w:val="00BD41DD"/>
    <w:rsid w:val="00BD6681"/>
    <w:rsid w:val="00BE0ADE"/>
    <w:rsid w:val="00BE558D"/>
    <w:rsid w:val="00BE69EA"/>
    <w:rsid w:val="00BE7D2A"/>
    <w:rsid w:val="00BF6AF4"/>
    <w:rsid w:val="00BF6C5C"/>
    <w:rsid w:val="00C03FC9"/>
    <w:rsid w:val="00C0490E"/>
    <w:rsid w:val="00C04CD0"/>
    <w:rsid w:val="00C04CE6"/>
    <w:rsid w:val="00C10B47"/>
    <w:rsid w:val="00C138E2"/>
    <w:rsid w:val="00C1642C"/>
    <w:rsid w:val="00C210B8"/>
    <w:rsid w:val="00C233B0"/>
    <w:rsid w:val="00C26DB1"/>
    <w:rsid w:val="00C275EA"/>
    <w:rsid w:val="00C311ED"/>
    <w:rsid w:val="00C32BDD"/>
    <w:rsid w:val="00C35E89"/>
    <w:rsid w:val="00C36CB6"/>
    <w:rsid w:val="00C3758E"/>
    <w:rsid w:val="00C4247F"/>
    <w:rsid w:val="00C51CFF"/>
    <w:rsid w:val="00C52C3E"/>
    <w:rsid w:val="00C60283"/>
    <w:rsid w:val="00C619EC"/>
    <w:rsid w:val="00C61B9C"/>
    <w:rsid w:val="00C625D8"/>
    <w:rsid w:val="00C66CDC"/>
    <w:rsid w:val="00C70215"/>
    <w:rsid w:val="00C729B1"/>
    <w:rsid w:val="00C7419B"/>
    <w:rsid w:val="00C7568E"/>
    <w:rsid w:val="00C77A9C"/>
    <w:rsid w:val="00C814C0"/>
    <w:rsid w:val="00C84C11"/>
    <w:rsid w:val="00C8601F"/>
    <w:rsid w:val="00C86E8E"/>
    <w:rsid w:val="00C920B6"/>
    <w:rsid w:val="00C9338B"/>
    <w:rsid w:val="00C9510C"/>
    <w:rsid w:val="00C97794"/>
    <w:rsid w:val="00CA2000"/>
    <w:rsid w:val="00CA274D"/>
    <w:rsid w:val="00CA3025"/>
    <w:rsid w:val="00CA427D"/>
    <w:rsid w:val="00CA4BFC"/>
    <w:rsid w:val="00CA7619"/>
    <w:rsid w:val="00CB1DAB"/>
    <w:rsid w:val="00CB2A26"/>
    <w:rsid w:val="00CB43A0"/>
    <w:rsid w:val="00CB6A1B"/>
    <w:rsid w:val="00CB6B6F"/>
    <w:rsid w:val="00CD09BB"/>
    <w:rsid w:val="00CD1C03"/>
    <w:rsid w:val="00CE1128"/>
    <w:rsid w:val="00CE30D7"/>
    <w:rsid w:val="00CE5509"/>
    <w:rsid w:val="00CF2C5F"/>
    <w:rsid w:val="00CF34A1"/>
    <w:rsid w:val="00CF4523"/>
    <w:rsid w:val="00D01821"/>
    <w:rsid w:val="00D039F5"/>
    <w:rsid w:val="00D05BA3"/>
    <w:rsid w:val="00D06C1D"/>
    <w:rsid w:val="00D06C68"/>
    <w:rsid w:val="00D10407"/>
    <w:rsid w:val="00D138D8"/>
    <w:rsid w:val="00D13A98"/>
    <w:rsid w:val="00D16637"/>
    <w:rsid w:val="00D167BD"/>
    <w:rsid w:val="00D17258"/>
    <w:rsid w:val="00D24B1E"/>
    <w:rsid w:val="00D24B20"/>
    <w:rsid w:val="00D27544"/>
    <w:rsid w:val="00D35D1F"/>
    <w:rsid w:val="00D42815"/>
    <w:rsid w:val="00D435F5"/>
    <w:rsid w:val="00D438A6"/>
    <w:rsid w:val="00D47F82"/>
    <w:rsid w:val="00D52442"/>
    <w:rsid w:val="00D524D2"/>
    <w:rsid w:val="00D54B54"/>
    <w:rsid w:val="00D54F64"/>
    <w:rsid w:val="00D560F9"/>
    <w:rsid w:val="00D6150F"/>
    <w:rsid w:val="00D62ED0"/>
    <w:rsid w:val="00D636A5"/>
    <w:rsid w:val="00D76C2E"/>
    <w:rsid w:val="00D81821"/>
    <w:rsid w:val="00D84AC5"/>
    <w:rsid w:val="00D86CEE"/>
    <w:rsid w:val="00D913E5"/>
    <w:rsid w:val="00D91911"/>
    <w:rsid w:val="00D9249B"/>
    <w:rsid w:val="00D951AC"/>
    <w:rsid w:val="00D96A9D"/>
    <w:rsid w:val="00DA2613"/>
    <w:rsid w:val="00DA3BF7"/>
    <w:rsid w:val="00DA5D1D"/>
    <w:rsid w:val="00DB16C5"/>
    <w:rsid w:val="00DB36A0"/>
    <w:rsid w:val="00DB3A62"/>
    <w:rsid w:val="00DB5394"/>
    <w:rsid w:val="00DC0038"/>
    <w:rsid w:val="00DC5B00"/>
    <w:rsid w:val="00DD0AA1"/>
    <w:rsid w:val="00DD331C"/>
    <w:rsid w:val="00DD68CF"/>
    <w:rsid w:val="00DE1A7F"/>
    <w:rsid w:val="00DE7B96"/>
    <w:rsid w:val="00DF06D7"/>
    <w:rsid w:val="00DF1837"/>
    <w:rsid w:val="00DF32B4"/>
    <w:rsid w:val="00DF52B3"/>
    <w:rsid w:val="00E00078"/>
    <w:rsid w:val="00E01AB4"/>
    <w:rsid w:val="00E021E3"/>
    <w:rsid w:val="00E02BF3"/>
    <w:rsid w:val="00E06CA4"/>
    <w:rsid w:val="00E1118F"/>
    <w:rsid w:val="00E14749"/>
    <w:rsid w:val="00E15A4C"/>
    <w:rsid w:val="00E17405"/>
    <w:rsid w:val="00E22148"/>
    <w:rsid w:val="00E2560B"/>
    <w:rsid w:val="00E26286"/>
    <w:rsid w:val="00E32296"/>
    <w:rsid w:val="00E4008B"/>
    <w:rsid w:val="00E41C7D"/>
    <w:rsid w:val="00E52336"/>
    <w:rsid w:val="00E530EE"/>
    <w:rsid w:val="00E541C9"/>
    <w:rsid w:val="00E56BEC"/>
    <w:rsid w:val="00E62871"/>
    <w:rsid w:val="00E62BB4"/>
    <w:rsid w:val="00E66078"/>
    <w:rsid w:val="00E712EC"/>
    <w:rsid w:val="00E71C6C"/>
    <w:rsid w:val="00E71CDA"/>
    <w:rsid w:val="00E7354E"/>
    <w:rsid w:val="00E77694"/>
    <w:rsid w:val="00E8077C"/>
    <w:rsid w:val="00E83DB0"/>
    <w:rsid w:val="00E83E54"/>
    <w:rsid w:val="00E87E07"/>
    <w:rsid w:val="00E9331A"/>
    <w:rsid w:val="00E94B47"/>
    <w:rsid w:val="00E95622"/>
    <w:rsid w:val="00E959CE"/>
    <w:rsid w:val="00E96674"/>
    <w:rsid w:val="00E96EE0"/>
    <w:rsid w:val="00EA0499"/>
    <w:rsid w:val="00EA19F6"/>
    <w:rsid w:val="00EA4FD7"/>
    <w:rsid w:val="00EA7D3D"/>
    <w:rsid w:val="00EC0321"/>
    <w:rsid w:val="00EC24EA"/>
    <w:rsid w:val="00EC3F37"/>
    <w:rsid w:val="00EC4CEA"/>
    <w:rsid w:val="00ED3481"/>
    <w:rsid w:val="00ED377D"/>
    <w:rsid w:val="00ED5D0E"/>
    <w:rsid w:val="00ED6180"/>
    <w:rsid w:val="00ED6C64"/>
    <w:rsid w:val="00ED772A"/>
    <w:rsid w:val="00EE2C43"/>
    <w:rsid w:val="00EE39CF"/>
    <w:rsid w:val="00EE63E2"/>
    <w:rsid w:val="00EE78B8"/>
    <w:rsid w:val="00EF60A4"/>
    <w:rsid w:val="00F00BCA"/>
    <w:rsid w:val="00F02A71"/>
    <w:rsid w:val="00F04D34"/>
    <w:rsid w:val="00F05073"/>
    <w:rsid w:val="00F06F54"/>
    <w:rsid w:val="00F11C39"/>
    <w:rsid w:val="00F122DF"/>
    <w:rsid w:val="00F1693E"/>
    <w:rsid w:val="00F16DEF"/>
    <w:rsid w:val="00F2267A"/>
    <w:rsid w:val="00F227F6"/>
    <w:rsid w:val="00F23760"/>
    <w:rsid w:val="00F24105"/>
    <w:rsid w:val="00F254F8"/>
    <w:rsid w:val="00F26498"/>
    <w:rsid w:val="00F273C9"/>
    <w:rsid w:val="00F310E8"/>
    <w:rsid w:val="00F32D42"/>
    <w:rsid w:val="00F32F4C"/>
    <w:rsid w:val="00F4217B"/>
    <w:rsid w:val="00F4252C"/>
    <w:rsid w:val="00F441E6"/>
    <w:rsid w:val="00F461BF"/>
    <w:rsid w:val="00F5098A"/>
    <w:rsid w:val="00F53553"/>
    <w:rsid w:val="00F57E63"/>
    <w:rsid w:val="00F61090"/>
    <w:rsid w:val="00F62002"/>
    <w:rsid w:val="00F66572"/>
    <w:rsid w:val="00F75D80"/>
    <w:rsid w:val="00F77645"/>
    <w:rsid w:val="00F77F49"/>
    <w:rsid w:val="00F8052A"/>
    <w:rsid w:val="00F87818"/>
    <w:rsid w:val="00F91B13"/>
    <w:rsid w:val="00F925AF"/>
    <w:rsid w:val="00F93214"/>
    <w:rsid w:val="00F94C5F"/>
    <w:rsid w:val="00F95AFB"/>
    <w:rsid w:val="00F95CD6"/>
    <w:rsid w:val="00FA0384"/>
    <w:rsid w:val="00FA0D20"/>
    <w:rsid w:val="00FA1C7A"/>
    <w:rsid w:val="00FA7BB4"/>
    <w:rsid w:val="00FB1C48"/>
    <w:rsid w:val="00FB3384"/>
    <w:rsid w:val="00FB4037"/>
    <w:rsid w:val="00FB6A08"/>
    <w:rsid w:val="00FB6B16"/>
    <w:rsid w:val="00FB7C7F"/>
    <w:rsid w:val="00FC1629"/>
    <w:rsid w:val="00FC1779"/>
    <w:rsid w:val="00FC1C95"/>
    <w:rsid w:val="00FC3061"/>
    <w:rsid w:val="00FC3FA3"/>
    <w:rsid w:val="00FC61A1"/>
    <w:rsid w:val="00FD033F"/>
    <w:rsid w:val="00FD03D1"/>
    <w:rsid w:val="00FD29FF"/>
    <w:rsid w:val="00FE0202"/>
    <w:rsid w:val="00FE26C3"/>
    <w:rsid w:val="00FE3264"/>
    <w:rsid w:val="00FE3C59"/>
    <w:rsid w:val="00FE4DFE"/>
    <w:rsid w:val="00FE536E"/>
    <w:rsid w:val="00FF0269"/>
    <w:rsid w:val="00FF092C"/>
    <w:rsid w:val="00FF10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1C4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FD03D1"/>
    <w:pPr>
      <w:keepNext/>
      <w:keepLines/>
      <w:spacing w:line="360" w:lineRule="auto"/>
      <w:outlineLvl w:val="0"/>
    </w:pPr>
    <w:rPr>
      <w:rFonts w:ascii="宋体" w:hAnsi="宋体"/>
      <w:bCs/>
      <w:kern w:val="44"/>
      <w:sz w:val="28"/>
      <w:szCs w:val="28"/>
    </w:rPr>
  </w:style>
  <w:style w:type="paragraph" w:styleId="2">
    <w:name w:val="heading 2"/>
    <w:basedOn w:val="a"/>
    <w:next w:val="a"/>
    <w:link w:val="2Char"/>
    <w:autoRedefine/>
    <w:qFormat/>
    <w:rsid w:val="00583580"/>
    <w:pPr>
      <w:keepNext/>
      <w:keepLines/>
      <w:spacing w:line="360" w:lineRule="auto"/>
      <w:outlineLvl w:val="1"/>
    </w:pPr>
    <w:rPr>
      <w:rFonts w:ascii="宋体" w:hAnsi="宋体"/>
      <w:bCs/>
      <w:sz w:val="28"/>
      <w:szCs w:val="21"/>
    </w:rPr>
  </w:style>
  <w:style w:type="paragraph" w:styleId="3">
    <w:name w:val="heading 3"/>
    <w:basedOn w:val="a"/>
    <w:next w:val="a"/>
    <w:link w:val="3Char"/>
    <w:qFormat/>
    <w:rsid w:val="00A323D9"/>
    <w:pPr>
      <w:keepNext/>
      <w:keepLines/>
      <w:spacing w:line="360" w:lineRule="auto"/>
      <w:outlineLvl w:val="2"/>
    </w:pPr>
    <w:rPr>
      <w:rFonts w:eastAsiaTheme="minorEastAsia"/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qFormat/>
    <w:rsid w:val="006F45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link w:val="5Char"/>
    <w:qFormat/>
    <w:rsid w:val="006F45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F45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6F45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6F45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6F45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328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328AA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328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328AA"/>
    <w:rPr>
      <w:rFonts w:ascii="Times New Roman" w:eastAsia="宋体" w:hAnsi="Times New Roman"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328A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328AA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D03D1"/>
    <w:rPr>
      <w:rFonts w:ascii="宋体" w:eastAsia="宋体" w:hAnsi="宋体" w:cs="Times New Roman"/>
      <w:bCs/>
      <w:kern w:val="44"/>
      <w:sz w:val="28"/>
      <w:szCs w:val="28"/>
    </w:rPr>
  </w:style>
  <w:style w:type="character" w:customStyle="1" w:styleId="2Char">
    <w:name w:val="标题 2 Char"/>
    <w:basedOn w:val="a0"/>
    <w:link w:val="2"/>
    <w:rsid w:val="001E4B10"/>
    <w:rPr>
      <w:rFonts w:ascii="宋体" w:eastAsia="宋体" w:hAnsi="宋体" w:cs="Times New Roman"/>
      <w:bCs/>
      <w:sz w:val="28"/>
      <w:szCs w:val="21"/>
    </w:rPr>
  </w:style>
  <w:style w:type="character" w:customStyle="1" w:styleId="3Char">
    <w:name w:val="标题 3 Char"/>
    <w:basedOn w:val="a0"/>
    <w:link w:val="3"/>
    <w:rsid w:val="00A323D9"/>
    <w:rPr>
      <w:rFonts w:ascii="Times New Roman" w:hAnsi="Times New Roman" w:cs="Times New Roman"/>
      <w:bCs/>
      <w:sz w:val="28"/>
      <w:szCs w:val="32"/>
    </w:rPr>
  </w:style>
  <w:style w:type="character" w:customStyle="1" w:styleId="4Char">
    <w:name w:val="标题 4 Char"/>
    <w:basedOn w:val="a0"/>
    <w:link w:val="4"/>
    <w:rsid w:val="006F4521"/>
    <w:rPr>
      <w:rFonts w:ascii="Arial" w:eastAsia="宋体" w:hAnsi="Arial" w:cs="Times New Roman"/>
      <w:b/>
      <w:bCs/>
      <w:sz w:val="24"/>
      <w:szCs w:val="28"/>
    </w:rPr>
  </w:style>
  <w:style w:type="character" w:customStyle="1" w:styleId="5Char">
    <w:name w:val="标题 5 Char"/>
    <w:basedOn w:val="a0"/>
    <w:link w:val="5"/>
    <w:rsid w:val="006F4521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F4521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F452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F4521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F4521"/>
    <w:rPr>
      <w:rFonts w:ascii="Arial" w:eastAsia="黑体" w:hAnsi="Arial" w:cs="Times New Roman"/>
      <w:szCs w:val="21"/>
    </w:rPr>
  </w:style>
  <w:style w:type="paragraph" w:customStyle="1" w:styleId="a6">
    <w:name w:val="说明文字"/>
    <w:basedOn w:val="a"/>
    <w:autoRedefine/>
    <w:rsid w:val="00C814C0"/>
    <w:pPr>
      <w:jc w:val="left"/>
    </w:pPr>
    <w:rPr>
      <w:color w:val="FF0000"/>
      <w:sz w:val="28"/>
      <w:szCs w:val="28"/>
    </w:rPr>
  </w:style>
  <w:style w:type="table" w:styleId="a7">
    <w:name w:val="Table Grid"/>
    <w:basedOn w:val="a1"/>
    <w:uiPriority w:val="59"/>
    <w:rsid w:val="00E1118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1A1A88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</w:rPr>
  </w:style>
  <w:style w:type="paragraph" w:styleId="20">
    <w:name w:val="toc 2"/>
    <w:basedOn w:val="a"/>
    <w:next w:val="a"/>
    <w:autoRedefine/>
    <w:uiPriority w:val="39"/>
    <w:unhideWhenUsed/>
    <w:qFormat/>
    <w:rsid w:val="001A1A88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A1A88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1A1A88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character" w:styleId="a8">
    <w:name w:val="Hyperlink"/>
    <w:basedOn w:val="a0"/>
    <w:uiPriority w:val="99"/>
    <w:unhideWhenUsed/>
    <w:rsid w:val="001A1A8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1C4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FD03D1"/>
    <w:pPr>
      <w:keepNext/>
      <w:keepLines/>
      <w:spacing w:line="360" w:lineRule="auto"/>
      <w:outlineLvl w:val="0"/>
    </w:pPr>
    <w:rPr>
      <w:rFonts w:ascii="宋体" w:hAnsi="宋体"/>
      <w:bCs/>
      <w:kern w:val="44"/>
      <w:sz w:val="28"/>
      <w:szCs w:val="28"/>
    </w:rPr>
  </w:style>
  <w:style w:type="paragraph" w:styleId="2">
    <w:name w:val="heading 2"/>
    <w:basedOn w:val="a"/>
    <w:next w:val="a"/>
    <w:link w:val="2Char"/>
    <w:autoRedefine/>
    <w:qFormat/>
    <w:rsid w:val="00583580"/>
    <w:pPr>
      <w:keepNext/>
      <w:keepLines/>
      <w:spacing w:line="360" w:lineRule="auto"/>
      <w:outlineLvl w:val="1"/>
    </w:pPr>
    <w:rPr>
      <w:rFonts w:ascii="宋体" w:hAnsi="宋体"/>
      <w:bCs/>
      <w:sz w:val="28"/>
      <w:szCs w:val="21"/>
    </w:rPr>
  </w:style>
  <w:style w:type="paragraph" w:styleId="3">
    <w:name w:val="heading 3"/>
    <w:basedOn w:val="a"/>
    <w:next w:val="a"/>
    <w:link w:val="3Char"/>
    <w:qFormat/>
    <w:rsid w:val="00A323D9"/>
    <w:pPr>
      <w:keepNext/>
      <w:keepLines/>
      <w:spacing w:line="360" w:lineRule="auto"/>
      <w:outlineLvl w:val="2"/>
    </w:pPr>
    <w:rPr>
      <w:rFonts w:eastAsiaTheme="minorEastAsia"/>
      <w:bCs/>
      <w:sz w:val="28"/>
      <w:szCs w:val="32"/>
    </w:rPr>
  </w:style>
  <w:style w:type="paragraph" w:styleId="4">
    <w:name w:val="heading 4"/>
    <w:basedOn w:val="a"/>
    <w:next w:val="a"/>
    <w:link w:val="4Char"/>
    <w:autoRedefine/>
    <w:qFormat/>
    <w:rsid w:val="006F45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"/>
    <w:link w:val="5Char"/>
    <w:qFormat/>
    <w:rsid w:val="006F45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6F45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6F45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6F45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6F45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328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328AA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328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328AA"/>
    <w:rPr>
      <w:rFonts w:ascii="Times New Roman" w:eastAsia="宋体" w:hAnsi="Times New Roman"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328A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328AA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D03D1"/>
    <w:rPr>
      <w:rFonts w:ascii="宋体" w:eastAsia="宋体" w:hAnsi="宋体" w:cs="Times New Roman"/>
      <w:bCs/>
      <w:kern w:val="44"/>
      <w:sz w:val="28"/>
      <w:szCs w:val="28"/>
    </w:rPr>
  </w:style>
  <w:style w:type="character" w:customStyle="1" w:styleId="2Char">
    <w:name w:val="标题 2 Char"/>
    <w:basedOn w:val="a0"/>
    <w:link w:val="2"/>
    <w:rsid w:val="001E4B10"/>
    <w:rPr>
      <w:rFonts w:ascii="宋体" w:eastAsia="宋体" w:hAnsi="宋体" w:cs="Times New Roman"/>
      <w:bCs/>
      <w:sz w:val="28"/>
      <w:szCs w:val="21"/>
    </w:rPr>
  </w:style>
  <w:style w:type="character" w:customStyle="1" w:styleId="3Char">
    <w:name w:val="标题 3 Char"/>
    <w:basedOn w:val="a0"/>
    <w:link w:val="3"/>
    <w:rsid w:val="00A323D9"/>
    <w:rPr>
      <w:rFonts w:ascii="Times New Roman" w:hAnsi="Times New Roman" w:cs="Times New Roman"/>
      <w:bCs/>
      <w:sz w:val="28"/>
      <w:szCs w:val="32"/>
    </w:rPr>
  </w:style>
  <w:style w:type="character" w:customStyle="1" w:styleId="4Char">
    <w:name w:val="标题 4 Char"/>
    <w:basedOn w:val="a0"/>
    <w:link w:val="4"/>
    <w:rsid w:val="006F4521"/>
    <w:rPr>
      <w:rFonts w:ascii="Arial" w:eastAsia="宋体" w:hAnsi="Arial" w:cs="Times New Roman"/>
      <w:b/>
      <w:bCs/>
      <w:sz w:val="24"/>
      <w:szCs w:val="28"/>
    </w:rPr>
  </w:style>
  <w:style w:type="character" w:customStyle="1" w:styleId="5Char">
    <w:name w:val="标题 5 Char"/>
    <w:basedOn w:val="a0"/>
    <w:link w:val="5"/>
    <w:rsid w:val="006F4521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F4521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6F452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6F4521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6F4521"/>
    <w:rPr>
      <w:rFonts w:ascii="Arial" w:eastAsia="黑体" w:hAnsi="Arial" w:cs="Times New Roman"/>
      <w:szCs w:val="21"/>
    </w:rPr>
  </w:style>
  <w:style w:type="paragraph" w:customStyle="1" w:styleId="a6">
    <w:name w:val="说明文字"/>
    <w:basedOn w:val="a"/>
    <w:autoRedefine/>
    <w:rsid w:val="00C814C0"/>
    <w:pPr>
      <w:jc w:val="left"/>
    </w:pPr>
    <w:rPr>
      <w:color w:val="FF0000"/>
      <w:sz w:val="28"/>
      <w:szCs w:val="28"/>
    </w:rPr>
  </w:style>
  <w:style w:type="table" w:styleId="a7">
    <w:name w:val="Table Grid"/>
    <w:basedOn w:val="a1"/>
    <w:uiPriority w:val="59"/>
    <w:rsid w:val="00E1118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1A1A88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</w:rPr>
  </w:style>
  <w:style w:type="paragraph" w:styleId="20">
    <w:name w:val="toc 2"/>
    <w:basedOn w:val="a"/>
    <w:next w:val="a"/>
    <w:autoRedefine/>
    <w:uiPriority w:val="39"/>
    <w:unhideWhenUsed/>
    <w:qFormat/>
    <w:rsid w:val="001A1A88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A1A88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1A1A88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character" w:styleId="a8">
    <w:name w:val="Hyperlink"/>
    <w:basedOn w:val="a0"/>
    <w:uiPriority w:val="99"/>
    <w:unhideWhenUsed/>
    <w:rsid w:val="001A1A8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5.emf"/><Relationship Id="rId21" Type="http://schemas.openxmlformats.org/officeDocument/2006/relationships/oleObject" Target="embeddings/oleObject1.bin"/><Relationship Id="rId42" Type="http://schemas.openxmlformats.org/officeDocument/2006/relationships/diagramQuickStyle" Target="diagrams/quickStyle5.xml"/><Relationship Id="rId47" Type="http://schemas.openxmlformats.org/officeDocument/2006/relationships/diagramQuickStyle" Target="diagrams/quickStyle6.xml"/><Relationship Id="rId63" Type="http://schemas.openxmlformats.org/officeDocument/2006/relationships/diagramColors" Target="diagrams/colors9.xml"/><Relationship Id="rId68" Type="http://schemas.openxmlformats.org/officeDocument/2006/relationships/diagramColors" Target="diagrams/colors10.xml"/><Relationship Id="rId2" Type="http://schemas.openxmlformats.org/officeDocument/2006/relationships/numbering" Target="numbering.xml"/><Relationship Id="rId16" Type="http://schemas.openxmlformats.org/officeDocument/2006/relationships/diagramLayout" Target="diagrams/layout2.xml"/><Relationship Id="rId29" Type="http://schemas.openxmlformats.org/officeDocument/2006/relationships/oleObject" Target="embeddings/oleObject5.bin"/><Relationship Id="rId11" Type="http://schemas.openxmlformats.org/officeDocument/2006/relationships/diagramLayout" Target="diagrams/layout1.xml"/><Relationship Id="rId24" Type="http://schemas.openxmlformats.org/officeDocument/2006/relationships/image" Target="media/image4.emf"/><Relationship Id="rId32" Type="http://schemas.openxmlformats.org/officeDocument/2006/relationships/diagramQuickStyle" Target="diagrams/quickStyle3.xml"/><Relationship Id="rId37" Type="http://schemas.openxmlformats.org/officeDocument/2006/relationships/diagramQuickStyle" Target="diagrams/quickStyle4.xml"/><Relationship Id="rId40" Type="http://schemas.openxmlformats.org/officeDocument/2006/relationships/diagramData" Target="diagrams/data5.xml"/><Relationship Id="rId45" Type="http://schemas.openxmlformats.org/officeDocument/2006/relationships/diagramData" Target="diagrams/data6.xml"/><Relationship Id="rId53" Type="http://schemas.openxmlformats.org/officeDocument/2006/relationships/diagramColors" Target="diagrams/colors7.xml"/><Relationship Id="rId58" Type="http://schemas.openxmlformats.org/officeDocument/2006/relationships/diagramColors" Target="diagrams/colors8.xml"/><Relationship Id="rId66" Type="http://schemas.openxmlformats.org/officeDocument/2006/relationships/diagramLayout" Target="diagrams/layout10.xml"/><Relationship Id="rId5" Type="http://schemas.openxmlformats.org/officeDocument/2006/relationships/settings" Target="settings.xml"/><Relationship Id="rId61" Type="http://schemas.openxmlformats.org/officeDocument/2006/relationships/diagramLayout" Target="diagrams/layout9.xml"/><Relationship Id="rId19" Type="http://schemas.microsoft.com/office/2007/relationships/diagramDrawing" Target="diagrams/drawing2.xml"/><Relationship Id="rId14" Type="http://schemas.microsoft.com/office/2007/relationships/diagramDrawing" Target="diagrams/drawing1.xml"/><Relationship Id="rId22" Type="http://schemas.openxmlformats.org/officeDocument/2006/relationships/image" Target="media/image3.emf"/><Relationship Id="rId27" Type="http://schemas.openxmlformats.org/officeDocument/2006/relationships/oleObject" Target="embeddings/oleObject4.bin"/><Relationship Id="rId30" Type="http://schemas.openxmlformats.org/officeDocument/2006/relationships/diagramData" Target="diagrams/data3.xml"/><Relationship Id="rId35" Type="http://schemas.openxmlformats.org/officeDocument/2006/relationships/diagramData" Target="diagrams/data4.xml"/><Relationship Id="rId43" Type="http://schemas.openxmlformats.org/officeDocument/2006/relationships/diagramColors" Target="diagrams/colors5.xml"/><Relationship Id="rId48" Type="http://schemas.openxmlformats.org/officeDocument/2006/relationships/diagramColors" Target="diagrams/colors6.xml"/><Relationship Id="rId56" Type="http://schemas.openxmlformats.org/officeDocument/2006/relationships/diagramLayout" Target="diagrams/layout8.xml"/><Relationship Id="rId64" Type="http://schemas.microsoft.com/office/2007/relationships/diagramDrawing" Target="diagrams/drawing9.xml"/><Relationship Id="rId69" Type="http://schemas.microsoft.com/office/2007/relationships/diagramDrawing" Target="diagrams/drawing10.xml"/><Relationship Id="rId8" Type="http://schemas.openxmlformats.org/officeDocument/2006/relationships/endnotes" Target="endnotes.xml"/><Relationship Id="rId51" Type="http://schemas.openxmlformats.org/officeDocument/2006/relationships/diagramLayout" Target="diagrams/layout7.xml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diagramQuickStyle" Target="diagrams/quickStyle1.xml"/><Relationship Id="rId17" Type="http://schemas.openxmlformats.org/officeDocument/2006/relationships/diagramQuickStyle" Target="diagrams/quickStyle2.xml"/><Relationship Id="rId25" Type="http://schemas.openxmlformats.org/officeDocument/2006/relationships/oleObject" Target="embeddings/oleObject3.bin"/><Relationship Id="rId33" Type="http://schemas.openxmlformats.org/officeDocument/2006/relationships/diagramColors" Target="diagrams/colors3.xml"/><Relationship Id="rId38" Type="http://schemas.openxmlformats.org/officeDocument/2006/relationships/diagramColors" Target="diagrams/colors4.xml"/><Relationship Id="rId46" Type="http://schemas.openxmlformats.org/officeDocument/2006/relationships/diagramLayout" Target="diagrams/layout6.xml"/><Relationship Id="rId59" Type="http://schemas.microsoft.com/office/2007/relationships/diagramDrawing" Target="diagrams/drawing8.xml"/><Relationship Id="rId67" Type="http://schemas.openxmlformats.org/officeDocument/2006/relationships/diagramQuickStyle" Target="diagrams/quickStyle10.xml"/><Relationship Id="rId20" Type="http://schemas.openxmlformats.org/officeDocument/2006/relationships/image" Target="media/image2.emf"/><Relationship Id="rId41" Type="http://schemas.openxmlformats.org/officeDocument/2006/relationships/diagramLayout" Target="diagrams/layout5.xml"/><Relationship Id="rId54" Type="http://schemas.microsoft.com/office/2007/relationships/diagramDrawing" Target="diagrams/drawing7.xml"/><Relationship Id="rId62" Type="http://schemas.openxmlformats.org/officeDocument/2006/relationships/diagramQuickStyle" Target="diagrams/quickStyle9.xml"/><Relationship Id="rId7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diagramData" Target="diagrams/data2.xml"/><Relationship Id="rId23" Type="http://schemas.openxmlformats.org/officeDocument/2006/relationships/oleObject" Target="embeddings/oleObject2.bin"/><Relationship Id="rId28" Type="http://schemas.openxmlformats.org/officeDocument/2006/relationships/image" Target="media/image6.emf"/><Relationship Id="rId36" Type="http://schemas.openxmlformats.org/officeDocument/2006/relationships/diagramLayout" Target="diagrams/layout4.xml"/><Relationship Id="rId49" Type="http://schemas.microsoft.com/office/2007/relationships/diagramDrawing" Target="diagrams/drawing6.xml"/><Relationship Id="rId57" Type="http://schemas.openxmlformats.org/officeDocument/2006/relationships/diagramQuickStyle" Target="diagrams/quickStyle8.xml"/><Relationship Id="rId10" Type="http://schemas.openxmlformats.org/officeDocument/2006/relationships/diagramData" Target="diagrams/data1.xml"/><Relationship Id="rId31" Type="http://schemas.openxmlformats.org/officeDocument/2006/relationships/diagramLayout" Target="diagrams/layout3.xml"/><Relationship Id="rId44" Type="http://schemas.microsoft.com/office/2007/relationships/diagramDrawing" Target="diagrams/drawing5.xml"/><Relationship Id="rId52" Type="http://schemas.openxmlformats.org/officeDocument/2006/relationships/diagramQuickStyle" Target="diagrams/quickStyle7.xml"/><Relationship Id="rId60" Type="http://schemas.openxmlformats.org/officeDocument/2006/relationships/diagramData" Target="diagrams/data9.xml"/><Relationship Id="rId65" Type="http://schemas.openxmlformats.org/officeDocument/2006/relationships/diagramData" Target="diagrams/data10.xml"/><Relationship Id="rId73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diagramColors" Target="diagrams/colors1.xml"/><Relationship Id="rId18" Type="http://schemas.openxmlformats.org/officeDocument/2006/relationships/diagramColors" Target="diagrams/colors2.xml"/><Relationship Id="rId39" Type="http://schemas.microsoft.com/office/2007/relationships/diagramDrawing" Target="diagrams/drawing4.xml"/><Relationship Id="rId34" Type="http://schemas.microsoft.com/office/2007/relationships/diagramDrawing" Target="diagrams/drawing3.xml"/><Relationship Id="rId50" Type="http://schemas.openxmlformats.org/officeDocument/2006/relationships/diagramData" Target="diagrams/data7.xml"/><Relationship Id="rId55" Type="http://schemas.openxmlformats.org/officeDocument/2006/relationships/diagramData" Target="diagrams/data8.xml"/><Relationship Id="rId7" Type="http://schemas.openxmlformats.org/officeDocument/2006/relationships/footnotes" Target="footnotes.xml"/><Relationship Id="rId71" Type="http://schemas.openxmlformats.org/officeDocument/2006/relationships/footer" Target="foot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1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9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74464AE-7C16-4E87-B049-9A7006BA4FEE}" type="doc">
      <dgm:prSet loTypeId="urn:microsoft.com/office/officeart/2005/8/layout/hierarchy6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E88415FF-BB77-4EA6-8FD8-926835C3D66A}">
      <dgm:prSet phldrT="[文本]" custT="1"/>
      <dgm:spPr/>
      <dgm:t>
        <a:bodyPr/>
        <a:lstStyle/>
        <a:p>
          <a:r>
            <a:rPr lang="zh-CN" altLang="en-US" sz="1100"/>
            <a:t>鸿蒙课程内容</a:t>
          </a:r>
        </a:p>
      </dgm:t>
    </dgm:pt>
    <dgm:pt modelId="{F1C34AB2-ED05-40D6-A266-28657C57BFED}" type="parTrans" cxnId="{B57D8415-5C83-4A7E-8DA6-FB9F43DA6B40}">
      <dgm:prSet/>
      <dgm:spPr/>
      <dgm:t>
        <a:bodyPr/>
        <a:lstStyle/>
        <a:p>
          <a:endParaRPr lang="zh-CN" altLang="en-US" sz="1100"/>
        </a:p>
      </dgm:t>
    </dgm:pt>
    <dgm:pt modelId="{C8380490-CA34-41BD-BC4A-8086914C2658}" type="sibTrans" cxnId="{B57D8415-5C83-4A7E-8DA6-FB9F43DA6B40}">
      <dgm:prSet/>
      <dgm:spPr/>
      <dgm:t>
        <a:bodyPr/>
        <a:lstStyle/>
        <a:p>
          <a:endParaRPr lang="zh-CN" altLang="en-US" sz="1100"/>
        </a:p>
      </dgm:t>
    </dgm:pt>
    <dgm:pt modelId="{CF9B5195-D438-4581-B149-0A9DA64D7BAA}">
      <dgm:prSet phldrT="[文本]" custT="1"/>
      <dgm:spPr/>
      <dgm:t>
        <a:bodyPr/>
        <a:lstStyle/>
        <a:p>
          <a:r>
            <a:rPr lang="zh-CN" altLang="en-US" sz="1100"/>
            <a:t>设备开发</a:t>
          </a:r>
        </a:p>
      </dgm:t>
    </dgm:pt>
    <dgm:pt modelId="{1667BB00-58BD-4EE6-B0F1-13B196C4F186}" type="parTrans" cxnId="{ED4B01C4-B762-4DA1-B91C-6BF0D7F93B86}">
      <dgm:prSet/>
      <dgm:spPr/>
      <dgm:t>
        <a:bodyPr/>
        <a:lstStyle/>
        <a:p>
          <a:endParaRPr lang="zh-CN" altLang="en-US" sz="1100"/>
        </a:p>
      </dgm:t>
    </dgm:pt>
    <dgm:pt modelId="{CD3FA6A7-3278-419D-A20E-0FCAAF3CA351}" type="sibTrans" cxnId="{ED4B01C4-B762-4DA1-B91C-6BF0D7F93B86}">
      <dgm:prSet/>
      <dgm:spPr/>
      <dgm:t>
        <a:bodyPr/>
        <a:lstStyle/>
        <a:p>
          <a:endParaRPr lang="zh-CN" altLang="en-US" sz="1100"/>
        </a:p>
      </dgm:t>
    </dgm:pt>
    <dgm:pt modelId="{1A0A6049-CB8F-4B6B-AC24-9B8E0AAD770D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100"/>
            <a:t>内核设计</a:t>
          </a:r>
        </a:p>
      </dgm:t>
    </dgm:pt>
    <dgm:pt modelId="{93B90DCF-BCC6-48B6-80B3-677B925002BD}" type="parTrans" cxnId="{995CB332-BCBF-4255-893E-0B2B652F2DEB}">
      <dgm:prSet/>
      <dgm:spPr/>
      <dgm:t>
        <a:bodyPr/>
        <a:lstStyle/>
        <a:p>
          <a:endParaRPr lang="zh-CN" altLang="en-US" sz="1100"/>
        </a:p>
      </dgm:t>
    </dgm:pt>
    <dgm:pt modelId="{DED899D6-D05A-43AC-8344-4962D854D2ED}" type="sibTrans" cxnId="{995CB332-BCBF-4255-893E-0B2B652F2DEB}">
      <dgm:prSet/>
      <dgm:spPr/>
      <dgm:t>
        <a:bodyPr/>
        <a:lstStyle/>
        <a:p>
          <a:endParaRPr lang="zh-CN" altLang="en-US" sz="1100"/>
        </a:p>
      </dgm:t>
    </dgm:pt>
    <dgm:pt modelId="{F94426D1-E2C3-418C-9CA6-5BCF0BAFF1D4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100"/>
            <a:t>驱动设计</a:t>
          </a:r>
        </a:p>
      </dgm:t>
    </dgm:pt>
    <dgm:pt modelId="{8E3E8C84-3AB0-4984-87A1-03E17A5996F8}" type="parTrans" cxnId="{00E2EBDC-8EE0-45A5-B16A-F1A1393A38CB}">
      <dgm:prSet/>
      <dgm:spPr/>
      <dgm:t>
        <a:bodyPr/>
        <a:lstStyle/>
        <a:p>
          <a:endParaRPr lang="zh-CN" altLang="en-US" sz="1100"/>
        </a:p>
      </dgm:t>
    </dgm:pt>
    <dgm:pt modelId="{63AB3C39-A80E-4D6F-A406-BEF837CD0F02}" type="sibTrans" cxnId="{00E2EBDC-8EE0-45A5-B16A-F1A1393A38CB}">
      <dgm:prSet/>
      <dgm:spPr/>
      <dgm:t>
        <a:bodyPr/>
        <a:lstStyle/>
        <a:p>
          <a:endParaRPr lang="zh-CN" altLang="en-US" sz="1100"/>
        </a:p>
      </dgm:t>
    </dgm:pt>
    <dgm:pt modelId="{2F443A40-0F93-4D01-96AF-93D41F7701F5}">
      <dgm:prSet phldrT="[文本]" custT="1"/>
      <dgm:spPr/>
      <dgm:t>
        <a:bodyPr/>
        <a:lstStyle/>
        <a:p>
          <a:r>
            <a:rPr lang="zh-CN" altLang="en-US" sz="1100"/>
            <a:t>应用开发</a:t>
          </a:r>
        </a:p>
      </dgm:t>
    </dgm:pt>
    <dgm:pt modelId="{FD0DB01C-8D2E-41C0-883E-2677897148CB}" type="parTrans" cxnId="{73E8C0D7-D7F7-4359-A426-94A68A222E92}">
      <dgm:prSet/>
      <dgm:spPr/>
      <dgm:t>
        <a:bodyPr/>
        <a:lstStyle/>
        <a:p>
          <a:endParaRPr lang="zh-CN" altLang="en-US" sz="1100"/>
        </a:p>
      </dgm:t>
    </dgm:pt>
    <dgm:pt modelId="{BB0317CE-DCDC-4D2D-B85C-A4CF565050AC}" type="sibTrans" cxnId="{73E8C0D7-D7F7-4359-A426-94A68A222E92}">
      <dgm:prSet/>
      <dgm:spPr/>
      <dgm:t>
        <a:bodyPr/>
        <a:lstStyle/>
        <a:p>
          <a:endParaRPr lang="zh-CN" altLang="en-US" sz="1100"/>
        </a:p>
      </dgm:t>
    </dgm:pt>
    <dgm:pt modelId="{E33C0B43-8CC6-4699-AD52-47F490E68465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100"/>
            <a:t>应用场景</a:t>
          </a:r>
        </a:p>
      </dgm:t>
    </dgm:pt>
    <dgm:pt modelId="{CD1D59DD-FC47-45E7-875F-29FB6494CE12}" type="parTrans" cxnId="{874EAED2-DDB3-45B2-A44A-0236C8245219}">
      <dgm:prSet/>
      <dgm:spPr/>
      <dgm:t>
        <a:bodyPr/>
        <a:lstStyle/>
        <a:p>
          <a:endParaRPr lang="zh-CN" altLang="en-US" sz="1100"/>
        </a:p>
      </dgm:t>
    </dgm:pt>
    <dgm:pt modelId="{1A0FC8C6-A8F0-474F-9486-D3945B9A927F}" type="sibTrans" cxnId="{874EAED2-DDB3-45B2-A44A-0236C8245219}">
      <dgm:prSet/>
      <dgm:spPr/>
      <dgm:t>
        <a:bodyPr/>
        <a:lstStyle/>
        <a:p>
          <a:endParaRPr lang="zh-CN" altLang="en-US" sz="1100"/>
        </a:p>
      </dgm:t>
    </dgm:pt>
    <dgm:pt modelId="{47B8D89E-9C3B-4641-BEDB-111EA70E1773}">
      <dgm:prSet phldrT="[文本]" custT="1"/>
      <dgm:spPr/>
      <dgm:t>
        <a:bodyPr/>
        <a:lstStyle/>
        <a:p>
          <a:r>
            <a:rPr lang="zh-CN" altLang="en-US" sz="1100"/>
            <a:t>智慧农业</a:t>
          </a:r>
        </a:p>
      </dgm:t>
    </dgm:pt>
    <dgm:pt modelId="{FA6181A0-8649-4565-BF7F-7EF297BD4244}" type="parTrans" cxnId="{E9DB3927-D024-4383-B0A5-3567D6A2187F}">
      <dgm:prSet/>
      <dgm:spPr/>
      <dgm:t>
        <a:bodyPr/>
        <a:lstStyle/>
        <a:p>
          <a:endParaRPr lang="zh-CN" altLang="en-US" sz="1100"/>
        </a:p>
      </dgm:t>
    </dgm:pt>
    <dgm:pt modelId="{22D9B886-21E9-48FE-BA1B-0398089E4529}" type="sibTrans" cxnId="{E9DB3927-D024-4383-B0A5-3567D6A2187F}">
      <dgm:prSet/>
      <dgm:spPr/>
      <dgm:t>
        <a:bodyPr/>
        <a:lstStyle/>
        <a:p>
          <a:endParaRPr lang="zh-CN" altLang="en-US" sz="1100"/>
        </a:p>
      </dgm:t>
    </dgm:pt>
    <dgm:pt modelId="{48FFF575-FD99-4393-B628-8290F52AE4C0}">
      <dgm:prSet phldrT="[文本]" custT="1"/>
      <dgm:spPr/>
      <dgm:t>
        <a:bodyPr/>
        <a:lstStyle/>
        <a:p>
          <a:pPr>
            <a:spcAft>
              <a:spcPts val="0"/>
            </a:spcAft>
          </a:pPr>
          <a:r>
            <a:rPr lang="zh-CN" altLang="en-US" sz="1100"/>
            <a:t>设备应用</a:t>
          </a:r>
        </a:p>
      </dgm:t>
    </dgm:pt>
    <dgm:pt modelId="{77B8EC8E-F00B-4A4D-8CC4-76714F3C0268}" type="parTrans" cxnId="{1D38B054-2AE3-4999-A089-6BDAC74E590B}">
      <dgm:prSet/>
      <dgm:spPr/>
      <dgm:t>
        <a:bodyPr/>
        <a:lstStyle/>
        <a:p>
          <a:endParaRPr lang="zh-CN" altLang="en-US" sz="1100"/>
        </a:p>
      </dgm:t>
    </dgm:pt>
    <dgm:pt modelId="{78382D29-D32D-47FD-B2C9-07BFCC1F01CD}" type="sibTrans" cxnId="{1D38B054-2AE3-4999-A089-6BDAC74E590B}">
      <dgm:prSet/>
      <dgm:spPr/>
      <dgm:t>
        <a:bodyPr/>
        <a:lstStyle/>
        <a:p>
          <a:endParaRPr lang="zh-CN" altLang="en-US" sz="1100"/>
        </a:p>
      </dgm:t>
    </dgm:pt>
    <dgm:pt modelId="{8C19457E-C93F-428D-8A33-32F81276D6E8}">
      <dgm:prSet phldrT="[文本]" custT="1"/>
      <dgm:spPr/>
      <dgm:t>
        <a:bodyPr/>
        <a:lstStyle/>
        <a:p>
          <a:r>
            <a:rPr lang="zh-CN" altLang="en-US" sz="1100"/>
            <a:t>智慧医疗</a:t>
          </a:r>
        </a:p>
      </dgm:t>
    </dgm:pt>
    <dgm:pt modelId="{DA8B4DBA-5A73-4FB6-8AE4-FF738DBB7EC9}" type="parTrans" cxnId="{D92F67F7-5744-4746-B61F-DAD64603D97C}">
      <dgm:prSet/>
      <dgm:spPr/>
      <dgm:t>
        <a:bodyPr/>
        <a:lstStyle/>
        <a:p>
          <a:endParaRPr lang="zh-CN" altLang="en-US" sz="1100"/>
        </a:p>
      </dgm:t>
    </dgm:pt>
    <dgm:pt modelId="{29AD8D52-E5E3-468F-8AEE-F833472F5358}" type="sibTrans" cxnId="{D92F67F7-5744-4746-B61F-DAD64603D97C}">
      <dgm:prSet/>
      <dgm:spPr/>
      <dgm:t>
        <a:bodyPr/>
        <a:lstStyle/>
        <a:p>
          <a:endParaRPr lang="zh-CN" altLang="en-US" sz="1100"/>
        </a:p>
      </dgm:t>
    </dgm:pt>
    <dgm:pt modelId="{DC12F53E-4DCC-4C73-9E03-E9B51DD83A5D}">
      <dgm:prSet phldrT="[文本]" custT="1"/>
      <dgm:spPr/>
      <dgm:t>
        <a:bodyPr/>
        <a:lstStyle/>
        <a:p>
          <a:r>
            <a:rPr lang="zh-CN" altLang="en-US" sz="1100"/>
            <a:t>智能交通</a:t>
          </a:r>
        </a:p>
      </dgm:t>
    </dgm:pt>
    <dgm:pt modelId="{F69CDB9C-F278-41DF-A827-C26C547B3DCB}" type="parTrans" cxnId="{63257170-51EF-4DA6-B7A0-4C3CC2A1583B}">
      <dgm:prSet/>
      <dgm:spPr/>
      <dgm:t>
        <a:bodyPr/>
        <a:lstStyle/>
        <a:p>
          <a:endParaRPr lang="zh-CN" altLang="en-US" sz="1100"/>
        </a:p>
      </dgm:t>
    </dgm:pt>
    <dgm:pt modelId="{FB6C8B0E-9D1E-47CB-8571-A1DD83950978}" type="sibTrans" cxnId="{63257170-51EF-4DA6-B7A0-4C3CC2A1583B}">
      <dgm:prSet/>
      <dgm:spPr/>
      <dgm:t>
        <a:bodyPr/>
        <a:lstStyle/>
        <a:p>
          <a:endParaRPr lang="zh-CN" altLang="en-US" sz="1100"/>
        </a:p>
      </dgm:t>
    </dgm:pt>
    <dgm:pt modelId="{FC9F4A8D-3485-4FB6-8EE4-FA5513B3DEEB}">
      <dgm:prSet phldrT="[文本]" custT="1"/>
      <dgm:spPr/>
      <dgm:t>
        <a:bodyPr/>
        <a:lstStyle/>
        <a:p>
          <a:r>
            <a:rPr lang="zh-CN" altLang="en-US" sz="1100"/>
            <a:t>智能家具</a:t>
          </a:r>
        </a:p>
      </dgm:t>
    </dgm:pt>
    <dgm:pt modelId="{6C775B18-9278-4547-9DC2-B89E13BC3525}" type="parTrans" cxnId="{669D636A-6B58-4ED6-A165-4928D84929F2}">
      <dgm:prSet/>
      <dgm:spPr/>
      <dgm:t>
        <a:bodyPr/>
        <a:lstStyle/>
        <a:p>
          <a:endParaRPr lang="zh-CN" altLang="en-US" sz="1100"/>
        </a:p>
      </dgm:t>
    </dgm:pt>
    <dgm:pt modelId="{DA0C2B7B-3728-433A-A220-7A96C03DBD35}" type="sibTrans" cxnId="{669D636A-6B58-4ED6-A165-4928D84929F2}">
      <dgm:prSet/>
      <dgm:spPr/>
      <dgm:t>
        <a:bodyPr/>
        <a:lstStyle/>
        <a:p>
          <a:endParaRPr lang="zh-CN" altLang="en-US" sz="1100"/>
        </a:p>
      </dgm:t>
    </dgm:pt>
    <dgm:pt modelId="{824DA237-6855-4503-BDE7-1B9E7A5CDDFE}" type="pres">
      <dgm:prSet presAssocID="{D74464AE-7C16-4E87-B049-9A7006BA4FE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3E70281-FDE0-4AB3-910A-DA041D402FD3}" type="pres">
      <dgm:prSet presAssocID="{D74464AE-7C16-4E87-B049-9A7006BA4FEE}" presName="hierFlow" presStyleCnt="0"/>
      <dgm:spPr/>
    </dgm:pt>
    <dgm:pt modelId="{F76C211C-E522-4E1E-863C-A5BA4F579582}" type="pres">
      <dgm:prSet presAssocID="{D74464AE-7C16-4E87-B049-9A7006BA4FEE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51803A13-5D3F-4737-9260-658F9FF12B09}" type="pres">
      <dgm:prSet presAssocID="{E88415FF-BB77-4EA6-8FD8-926835C3D66A}" presName="Name14" presStyleCnt="0"/>
      <dgm:spPr/>
    </dgm:pt>
    <dgm:pt modelId="{0F7B973F-AB52-4CB6-AE21-88C135924A8B}" type="pres">
      <dgm:prSet presAssocID="{E88415FF-BB77-4EA6-8FD8-926835C3D66A}" presName="level1Shape" presStyleLbl="node0" presStyleIdx="0" presStyleCnt="1" custScaleX="419865" custScaleY="137979" custLinFactNeighborY="-5222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DEC978F-0F68-4D92-B44C-E8FD36F360A3}" type="pres">
      <dgm:prSet presAssocID="{E88415FF-BB77-4EA6-8FD8-926835C3D66A}" presName="hierChild2" presStyleCnt="0"/>
      <dgm:spPr/>
    </dgm:pt>
    <dgm:pt modelId="{C6F12C97-CF75-45BA-8944-E74C35D9A93D}" type="pres">
      <dgm:prSet presAssocID="{1667BB00-58BD-4EE6-B0F1-13B196C4F186}" presName="Name19" presStyleLbl="parChTrans1D2" presStyleIdx="0" presStyleCnt="2"/>
      <dgm:spPr/>
      <dgm:t>
        <a:bodyPr/>
        <a:lstStyle/>
        <a:p>
          <a:endParaRPr lang="zh-CN" altLang="en-US"/>
        </a:p>
      </dgm:t>
    </dgm:pt>
    <dgm:pt modelId="{88E55A66-DAFA-4F02-A0C7-BBD1FA8F0678}" type="pres">
      <dgm:prSet presAssocID="{CF9B5195-D438-4581-B149-0A9DA64D7BAA}" presName="Name21" presStyleCnt="0"/>
      <dgm:spPr/>
    </dgm:pt>
    <dgm:pt modelId="{B3D0D078-D058-4149-9384-D431B2062A3B}" type="pres">
      <dgm:prSet presAssocID="{CF9B5195-D438-4581-B149-0A9DA64D7BAA}" presName="level2Shape" presStyleLbl="node2" presStyleIdx="0" presStyleCnt="2" custScaleX="283742" custScaleY="163656" custLinFactNeighborY="-17952"/>
      <dgm:spPr/>
      <dgm:t>
        <a:bodyPr/>
        <a:lstStyle/>
        <a:p>
          <a:endParaRPr lang="zh-CN" altLang="en-US"/>
        </a:p>
      </dgm:t>
    </dgm:pt>
    <dgm:pt modelId="{7123CDDE-588E-43CE-8A30-8389FFFD091B}" type="pres">
      <dgm:prSet presAssocID="{CF9B5195-D438-4581-B149-0A9DA64D7BAA}" presName="hierChild3" presStyleCnt="0"/>
      <dgm:spPr/>
    </dgm:pt>
    <dgm:pt modelId="{87D6538C-A5B6-4683-A2ED-312BCA9D48C2}" type="pres">
      <dgm:prSet presAssocID="{93B90DCF-BCC6-48B6-80B3-677B925002BD}" presName="Name19" presStyleLbl="parChTrans1D3" presStyleIdx="0" presStyleCnt="4"/>
      <dgm:spPr/>
      <dgm:t>
        <a:bodyPr/>
        <a:lstStyle/>
        <a:p>
          <a:endParaRPr lang="zh-CN" altLang="en-US"/>
        </a:p>
      </dgm:t>
    </dgm:pt>
    <dgm:pt modelId="{CEFB836B-803A-4A44-8A73-696F81BEAC9D}" type="pres">
      <dgm:prSet presAssocID="{1A0A6049-CB8F-4B6B-AC24-9B8E0AAD770D}" presName="Name21" presStyleCnt="0"/>
      <dgm:spPr/>
    </dgm:pt>
    <dgm:pt modelId="{23F75FE5-7315-4B58-8B8E-B7717F8CB907}" type="pres">
      <dgm:prSet presAssocID="{1A0A6049-CB8F-4B6B-AC24-9B8E0AAD770D}" presName="level2Shape" presStyleLbl="node3" presStyleIdx="0" presStyleCnt="4" custScaleX="182521"/>
      <dgm:spPr/>
      <dgm:t>
        <a:bodyPr/>
        <a:lstStyle/>
        <a:p>
          <a:endParaRPr lang="zh-CN" altLang="en-US"/>
        </a:p>
      </dgm:t>
    </dgm:pt>
    <dgm:pt modelId="{F43FBC50-89BD-40AD-805D-E1BFFF9B1713}" type="pres">
      <dgm:prSet presAssocID="{1A0A6049-CB8F-4B6B-AC24-9B8E0AAD770D}" presName="hierChild3" presStyleCnt="0"/>
      <dgm:spPr/>
    </dgm:pt>
    <dgm:pt modelId="{C4DCD049-AAB1-4B76-A394-484643393D9B}" type="pres">
      <dgm:prSet presAssocID="{8E3E8C84-3AB0-4984-87A1-03E17A5996F8}" presName="Name19" presStyleLbl="parChTrans1D3" presStyleIdx="1" presStyleCnt="4"/>
      <dgm:spPr/>
      <dgm:t>
        <a:bodyPr/>
        <a:lstStyle/>
        <a:p>
          <a:endParaRPr lang="zh-CN" altLang="en-US"/>
        </a:p>
      </dgm:t>
    </dgm:pt>
    <dgm:pt modelId="{CB8DAD2C-513C-4CF2-8197-B854CA95B104}" type="pres">
      <dgm:prSet presAssocID="{F94426D1-E2C3-418C-9CA6-5BCF0BAFF1D4}" presName="Name21" presStyleCnt="0"/>
      <dgm:spPr/>
    </dgm:pt>
    <dgm:pt modelId="{D0B0DD27-1B60-4E09-8D75-95121146CD6F}" type="pres">
      <dgm:prSet presAssocID="{F94426D1-E2C3-418C-9CA6-5BCF0BAFF1D4}" presName="level2Shape" presStyleLbl="node3" presStyleIdx="1" presStyleCnt="4" custScaleX="182521"/>
      <dgm:spPr/>
      <dgm:t>
        <a:bodyPr/>
        <a:lstStyle/>
        <a:p>
          <a:endParaRPr lang="zh-CN" altLang="en-US"/>
        </a:p>
      </dgm:t>
    </dgm:pt>
    <dgm:pt modelId="{67B7092E-E38A-4D72-A69C-C6D6281F7560}" type="pres">
      <dgm:prSet presAssocID="{F94426D1-E2C3-418C-9CA6-5BCF0BAFF1D4}" presName="hierChild3" presStyleCnt="0"/>
      <dgm:spPr/>
    </dgm:pt>
    <dgm:pt modelId="{CC184A24-3079-4ED1-9A68-0E893EC5E2AA}" type="pres">
      <dgm:prSet presAssocID="{77B8EC8E-F00B-4A4D-8CC4-76714F3C0268}" presName="Name19" presStyleLbl="parChTrans1D3" presStyleIdx="2" presStyleCnt="4"/>
      <dgm:spPr/>
      <dgm:t>
        <a:bodyPr/>
        <a:lstStyle/>
        <a:p>
          <a:endParaRPr lang="zh-CN" altLang="en-US"/>
        </a:p>
      </dgm:t>
    </dgm:pt>
    <dgm:pt modelId="{68DF0DC2-F550-4D9D-B1EF-73436C2912F5}" type="pres">
      <dgm:prSet presAssocID="{48FFF575-FD99-4393-B628-8290F52AE4C0}" presName="Name21" presStyleCnt="0"/>
      <dgm:spPr/>
    </dgm:pt>
    <dgm:pt modelId="{3A3BCA0A-159B-4060-B41C-6F842A767583}" type="pres">
      <dgm:prSet presAssocID="{48FFF575-FD99-4393-B628-8290F52AE4C0}" presName="level2Shape" presStyleLbl="node3" presStyleIdx="2" presStyleCnt="4" custScaleX="182521"/>
      <dgm:spPr/>
      <dgm:t>
        <a:bodyPr/>
        <a:lstStyle/>
        <a:p>
          <a:endParaRPr lang="zh-CN" altLang="en-US"/>
        </a:p>
      </dgm:t>
    </dgm:pt>
    <dgm:pt modelId="{2EBBD43D-5B62-4E9A-BD81-A7FBC1F093F2}" type="pres">
      <dgm:prSet presAssocID="{48FFF575-FD99-4393-B628-8290F52AE4C0}" presName="hierChild3" presStyleCnt="0"/>
      <dgm:spPr/>
    </dgm:pt>
    <dgm:pt modelId="{73E932C9-AE98-4550-A1BD-7ACE075A1C6C}" type="pres">
      <dgm:prSet presAssocID="{FD0DB01C-8D2E-41C0-883E-2677897148CB}" presName="Name19" presStyleLbl="parChTrans1D2" presStyleIdx="1" presStyleCnt="2"/>
      <dgm:spPr/>
      <dgm:t>
        <a:bodyPr/>
        <a:lstStyle/>
        <a:p>
          <a:endParaRPr lang="zh-CN" altLang="en-US"/>
        </a:p>
      </dgm:t>
    </dgm:pt>
    <dgm:pt modelId="{14958F02-F66A-4520-8273-81A8065D94EF}" type="pres">
      <dgm:prSet presAssocID="{2F443A40-0F93-4D01-96AF-93D41F7701F5}" presName="Name21" presStyleCnt="0"/>
      <dgm:spPr/>
    </dgm:pt>
    <dgm:pt modelId="{398A8DBF-D35B-470C-811A-5C4CECFA87B6}" type="pres">
      <dgm:prSet presAssocID="{2F443A40-0F93-4D01-96AF-93D41F7701F5}" presName="level2Shape" presStyleLbl="node2" presStyleIdx="1" presStyleCnt="2" custScaleX="283742" custScaleY="163656" custLinFactNeighborY="-17952"/>
      <dgm:spPr/>
      <dgm:t>
        <a:bodyPr/>
        <a:lstStyle/>
        <a:p>
          <a:endParaRPr lang="zh-CN" altLang="en-US"/>
        </a:p>
      </dgm:t>
    </dgm:pt>
    <dgm:pt modelId="{5CAD607D-420E-445F-9974-1F91BF886B57}" type="pres">
      <dgm:prSet presAssocID="{2F443A40-0F93-4D01-96AF-93D41F7701F5}" presName="hierChild3" presStyleCnt="0"/>
      <dgm:spPr/>
    </dgm:pt>
    <dgm:pt modelId="{1D966768-AB24-4B47-B0C1-5130D3FE0C81}" type="pres">
      <dgm:prSet presAssocID="{CD1D59DD-FC47-45E7-875F-29FB6494CE12}" presName="Name19" presStyleLbl="parChTrans1D3" presStyleIdx="3" presStyleCnt="4"/>
      <dgm:spPr/>
      <dgm:t>
        <a:bodyPr/>
        <a:lstStyle/>
        <a:p>
          <a:endParaRPr lang="zh-CN" altLang="en-US"/>
        </a:p>
      </dgm:t>
    </dgm:pt>
    <dgm:pt modelId="{0A918659-1E5F-492C-B903-DD737E333828}" type="pres">
      <dgm:prSet presAssocID="{E33C0B43-8CC6-4699-AD52-47F490E68465}" presName="Name21" presStyleCnt="0"/>
      <dgm:spPr/>
    </dgm:pt>
    <dgm:pt modelId="{E2115ED4-6555-427B-ABF6-DEBA897CACB0}" type="pres">
      <dgm:prSet presAssocID="{E33C0B43-8CC6-4699-AD52-47F490E68465}" presName="level2Shape" presStyleLbl="node3" presStyleIdx="3" presStyleCnt="4" custScaleX="182521"/>
      <dgm:spPr/>
      <dgm:t>
        <a:bodyPr/>
        <a:lstStyle/>
        <a:p>
          <a:endParaRPr lang="zh-CN" altLang="en-US"/>
        </a:p>
      </dgm:t>
    </dgm:pt>
    <dgm:pt modelId="{776990EA-DCDB-4DCF-802E-B77CD7A2268F}" type="pres">
      <dgm:prSet presAssocID="{E33C0B43-8CC6-4699-AD52-47F490E68465}" presName="hierChild3" presStyleCnt="0"/>
      <dgm:spPr/>
    </dgm:pt>
    <dgm:pt modelId="{54620974-E1D2-4C5F-87B1-B55FEBEAC203}" type="pres">
      <dgm:prSet presAssocID="{FA6181A0-8649-4565-BF7F-7EF297BD4244}" presName="Name19" presStyleLbl="parChTrans1D4" presStyleIdx="0" presStyleCnt="4"/>
      <dgm:spPr/>
      <dgm:t>
        <a:bodyPr/>
        <a:lstStyle/>
        <a:p>
          <a:endParaRPr lang="zh-CN" altLang="en-US"/>
        </a:p>
      </dgm:t>
    </dgm:pt>
    <dgm:pt modelId="{3C6136A9-E05D-4D29-9D9C-713D5B15649A}" type="pres">
      <dgm:prSet presAssocID="{47B8D89E-9C3B-4641-BEDB-111EA70E1773}" presName="Name21" presStyleCnt="0"/>
      <dgm:spPr/>
    </dgm:pt>
    <dgm:pt modelId="{D8472C49-F460-45E3-87AB-7D28B8E875ED}" type="pres">
      <dgm:prSet presAssocID="{47B8D89E-9C3B-4641-BEDB-111EA70E1773}" presName="level2Shape" presStyleLbl="node4" presStyleIdx="0" presStyleCnt="4" custScaleX="203901" custLinFactNeighborY="47328"/>
      <dgm:spPr/>
      <dgm:t>
        <a:bodyPr/>
        <a:lstStyle/>
        <a:p>
          <a:endParaRPr lang="zh-CN" altLang="en-US"/>
        </a:p>
      </dgm:t>
    </dgm:pt>
    <dgm:pt modelId="{9D2353C6-AE5E-4D4E-848B-5545B89F11F7}" type="pres">
      <dgm:prSet presAssocID="{47B8D89E-9C3B-4641-BEDB-111EA70E1773}" presName="hierChild3" presStyleCnt="0"/>
      <dgm:spPr/>
    </dgm:pt>
    <dgm:pt modelId="{58FFA964-FC06-49E3-B8C5-E654C1CF2407}" type="pres">
      <dgm:prSet presAssocID="{DA8B4DBA-5A73-4FB6-8AE4-FF738DBB7EC9}" presName="Name19" presStyleLbl="parChTrans1D4" presStyleIdx="1" presStyleCnt="4"/>
      <dgm:spPr/>
      <dgm:t>
        <a:bodyPr/>
        <a:lstStyle/>
        <a:p>
          <a:endParaRPr lang="zh-CN" altLang="en-US"/>
        </a:p>
      </dgm:t>
    </dgm:pt>
    <dgm:pt modelId="{1C7911F7-AFD4-44ED-8848-404CAC8DFC55}" type="pres">
      <dgm:prSet presAssocID="{8C19457E-C93F-428D-8A33-32F81276D6E8}" presName="Name21" presStyleCnt="0"/>
      <dgm:spPr/>
    </dgm:pt>
    <dgm:pt modelId="{0A1A17BD-0409-46A5-943A-BC621A643F2C}" type="pres">
      <dgm:prSet presAssocID="{8C19457E-C93F-428D-8A33-32F81276D6E8}" presName="level2Shape" presStyleLbl="node4" presStyleIdx="1" presStyleCnt="4" custScaleX="203901" custLinFactNeighborY="47328"/>
      <dgm:spPr/>
      <dgm:t>
        <a:bodyPr/>
        <a:lstStyle/>
        <a:p>
          <a:endParaRPr lang="zh-CN" altLang="en-US"/>
        </a:p>
      </dgm:t>
    </dgm:pt>
    <dgm:pt modelId="{691830DE-3662-4532-9E01-C27A2670F3F7}" type="pres">
      <dgm:prSet presAssocID="{8C19457E-C93F-428D-8A33-32F81276D6E8}" presName="hierChild3" presStyleCnt="0"/>
      <dgm:spPr/>
    </dgm:pt>
    <dgm:pt modelId="{3FD553FE-5991-46E4-8DE9-4F67AAC873A2}" type="pres">
      <dgm:prSet presAssocID="{F69CDB9C-F278-41DF-A827-C26C547B3DCB}" presName="Name19" presStyleLbl="parChTrans1D4" presStyleIdx="2" presStyleCnt="4"/>
      <dgm:spPr/>
      <dgm:t>
        <a:bodyPr/>
        <a:lstStyle/>
        <a:p>
          <a:endParaRPr lang="zh-CN" altLang="en-US"/>
        </a:p>
      </dgm:t>
    </dgm:pt>
    <dgm:pt modelId="{23D4B27B-8F2D-46BB-B905-70F003C1B615}" type="pres">
      <dgm:prSet presAssocID="{DC12F53E-4DCC-4C73-9E03-E9B51DD83A5D}" presName="Name21" presStyleCnt="0"/>
      <dgm:spPr/>
    </dgm:pt>
    <dgm:pt modelId="{B9A41146-00C7-4BBD-AC8D-7C4AEC35C322}" type="pres">
      <dgm:prSet presAssocID="{DC12F53E-4DCC-4C73-9E03-E9B51DD83A5D}" presName="level2Shape" presStyleLbl="node4" presStyleIdx="2" presStyleCnt="4" custScaleX="203901" custLinFactNeighborY="47328"/>
      <dgm:spPr/>
      <dgm:t>
        <a:bodyPr/>
        <a:lstStyle/>
        <a:p>
          <a:endParaRPr lang="zh-CN" altLang="en-US"/>
        </a:p>
      </dgm:t>
    </dgm:pt>
    <dgm:pt modelId="{2D6F97ED-34F0-4F1A-AC27-9F8698ABE26A}" type="pres">
      <dgm:prSet presAssocID="{DC12F53E-4DCC-4C73-9E03-E9B51DD83A5D}" presName="hierChild3" presStyleCnt="0"/>
      <dgm:spPr/>
    </dgm:pt>
    <dgm:pt modelId="{621948B5-5F8D-44CC-B7D9-ECE5FA57AC7F}" type="pres">
      <dgm:prSet presAssocID="{6C775B18-9278-4547-9DC2-B89E13BC3525}" presName="Name19" presStyleLbl="parChTrans1D4" presStyleIdx="3" presStyleCnt="4"/>
      <dgm:spPr/>
      <dgm:t>
        <a:bodyPr/>
        <a:lstStyle/>
        <a:p>
          <a:endParaRPr lang="zh-CN" altLang="en-US"/>
        </a:p>
      </dgm:t>
    </dgm:pt>
    <dgm:pt modelId="{17AB918B-C0A8-4741-B745-41B2A63F4A56}" type="pres">
      <dgm:prSet presAssocID="{FC9F4A8D-3485-4FB6-8EE4-FA5513B3DEEB}" presName="Name21" presStyleCnt="0"/>
      <dgm:spPr/>
    </dgm:pt>
    <dgm:pt modelId="{C0CD8A2F-9348-4597-9A2D-910D28769562}" type="pres">
      <dgm:prSet presAssocID="{FC9F4A8D-3485-4FB6-8EE4-FA5513B3DEEB}" presName="level2Shape" presStyleLbl="node4" presStyleIdx="3" presStyleCnt="4" custScaleX="203901" custLinFactNeighborY="47328"/>
      <dgm:spPr/>
      <dgm:t>
        <a:bodyPr/>
        <a:lstStyle/>
        <a:p>
          <a:endParaRPr lang="zh-CN" altLang="en-US"/>
        </a:p>
      </dgm:t>
    </dgm:pt>
    <dgm:pt modelId="{E6ACC58F-857E-49B7-B02C-70C02737F2EA}" type="pres">
      <dgm:prSet presAssocID="{FC9F4A8D-3485-4FB6-8EE4-FA5513B3DEEB}" presName="hierChild3" presStyleCnt="0"/>
      <dgm:spPr/>
    </dgm:pt>
    <dgm:pt modelId="{F31CB789-345C-4671-996C-34070900AE99}" type="pres">
      <dgm:prSet presAssocID="{D74464AE-7C16-4E87-B049-9A7006BA4FEE}" presName="bgShapesFlow" presStyleCnt="0"/>
      <dgm:spPr/>
    </dgm:pt>
  </dgm:ptLst>
  <dgm:cxnLst>
    <dgm:cxn modelId="{1D38B054-2AE3-4999-A089-6BDAC74E590B}" srcId="{CF9B5195-D438-4581-B149-0A9DA64D7BAA}" destId="{48FFF575-FD99-4393-B628-8290F52AE4C0}" srcOrd="2" destOrd="0" parTransId="{77B8EC8E-F00B-4A4D-8CC4-76714F3C0268}" sibTransId="{78382D29-D32D-47FD-B2C9-07BFCC1F01CD}"/>
    <dgm:cxn modelId="{60D6EAB7-904B-4321-B3BB-2BB6EEA5BFDC}" type="presOf" srcId="{8E3E8C84-3AB0-4984-87A1-03E17A5996F8}" destId="{C4DCD049-AAB1-4B76-A394-484643393D9B}" srcOrd="0" destOrd="0" presId="urn:microsoft.com/office/officeart/2005/8/layout/hierarchy6"/>
    <dgm:cxn modelId="{AEA01FA9-EEF4-4560-B32E-F2155F0F1F25}" type="presOf" srcId="{1667BB00-58BD-4EE6-B0F1-13B196C4F186}" destId="{C6F12C97-CF75-45BA-8944-E74C35D9A93D}" srcOrd="0" destOrd="0" presId="urn:microsoft.com/office/officeart/2005/8/layout/hierarchy6"/>
    <dgm:cxn modelId="{535EEA98-BB38-49DC-83D0-60D73F9A1F1A}" type="presOf" srcId="{F69CDB9C-F278-41DF-A827-C26C547B3DCB}" destId="{3FD553FE-5991-46E4-8DE9-4F67AAC873A2}" srcOrd="0" destOrd="0" presId="urn:microsoft.com/office/officeart/2005/8/layout/hierarchy6"/>
    <dgm:cxn modelId="{669D636A-6B58-4ED6-A165-4928D84929F2}" srcId="{E33C0B43-8CC6-4699-AD52-47F490E68465}" destId="{FC9F4A8D-3485-4FB6-8EE4-FA5513B3DEEB}" srcOrd="3" destOrd="0" parTransId="{6C775B18-9278-4547-9DC2-B89E13BC3525}" sibTransId="{DA0C2B7B-3728-433A-A220-7A96C03DBD35}"/>
    <dgm:cxn modelId="{63257170-51EF-4DA6-B7A0-4C3CC2A1583B}" srcId="{E33C0B43-8CC6-4699-AD52-47F490E68465}" destId="{DC12F53E-4DCC-4C73-9E03-E9B51DD83A5D}" srcOrd="2" destOrd="0" parTransId="{F69CDB9C-F278-41DF-A827-C26C547B3DCB}" sibTransId="{FB6C8B0E-9D1E-47CB-8571-A1DD83950978}"/>
    <dgm:cxn modelId="{ED4B01C4-B762-4DA1-B91C-6BF0D7F93B86}" srcId="{E88415FF-BB77-4EA6-8FD8-926835C3D66A}" destId="{CF9B5195-D438-4581-B149-0A9DA64D7BAA}" srcOrd="0" destOrd="0" parTransId="{1667BB00-58BD-4EE6-B0F1-13B196C4F186}" sibTransId="{CD3FA6A7-3278-419D-A20E-0FCAAF3CA351}"/>
    <dgm:cxn modelId="{00E2EBDC-8EE0-45A5-B16A-F1A1393A38CB}" srcId="{CF9B5195-D438-4581-B149-0A9DA64D7BAA}" destId="{F94426D1-E2C3-418C-9CA6-5BCF0BAFF1D4}" srcOrd="1" destOrd="0" parTransId="{8E3E8C84-3AB0-4984-87A1-03E17A5996F8}" sibTransId="{63AB3C39-A80E-4D6F-A406-BEF837CD0F02}"/>
    <dgm:cxn modelId="{5754C799-77CC-4115-BFED-E8824561A90B}" type="presOf" srcId="{FA6181A0-8649-4565-BF7F-7EF297BD4244}" destId="{54620974-E1D2-4C5F-87B1-B55FEBEAC203}" srcOrd="0" destOrd="0" presId="urn:microsoft.com/office/officeart/2005/8/layout/hierarchy6"/>
    <dgm:cxn modelId="{68E16F33-6660-4A21-9665-CCE6404236C9}" type="presOf" srcId="{DC12F53E-4DCC-4C73-9E03-E9B51DD83A5D}" destId="{B9A41146-00C7-4BBD-AC8D-7C4AEC35C322}" srcOrd="0" destOrd="0" presId="urn:microsoft.com/office/officeart/2005/8/layout/hierarchy6"/>
    <dgm:cxn modelId="{2801D182-6198-4FFF-B52B-3E70D6CF0401}" type="presOf" srcId="{8C19457E-C93F-428D-8A33-32F81276D6E8}" destId="{0A1A17BD-0409-46A5-943A-BC621A643F2C}" srcOrd="0" destOrd="0" presId="urn:microsoft.com/office/officeart/2005/8/layout/hierarchy6"/>
    <dgm:cxn modelId="{B57D8415-5C83-4A7E-8DA6-FB9F43DA6B40}" srcId="{D74464AE-7C16-4E87-B049-9A7006BA4FEE}" destId="{E88415FF-BB77-4EA6-8FD8-926835C3D66A}" srcOrd="0" destOrd="0" parTransId="{F1C34AB2-ED05-40D6-A266-28657C57BFED}" sibTransId="{C8380490-CA34-41BD-BC4A-8086914C2658}"/>
    <dgm:cxn modelId="{7476149A-73EC-41C0-8C02-1990C8BA87B6}" type="presOf" srcId="{D74464AE-7C16-4E87-B049-9A7006BA4FEE}" destId="{824DA237-6855-4503-BDE7-1B9E7A5CDDFE}" srcOrd="0" destOrd="0" presId="urn:microsoft.com/office/officeart/2005/8/layout/hierarchy6"/>
    <dgm:cxn modelId="{995CB332-BCBF-4255-893E-0B2B652F2DEB}" srcId="{CF9B5195-D438-4581-B149-0A9DA64D7BAA}" destId="{1A0A6049-CB8F-4B6B-AC24-9B8E0AAD770D}" srcOrd="0" destOrd="0" parTransId="{93B90DCF-BCC6-48B6-80B3-677B925002BD}" sibTransId="{DED899D6-D05A-43AC-8344-4962D854D2ED}"/>
    <dgm:cxn modelId="{3A86F6C4-C4C1-48D7-9033-A1859803B1FC}" type="presOf" srcId="{1A0A6049-CB8F-4B6B-AC24-9B8E0AAD770D}" destId="{23F75FE5-7315-4B58-8B8E-B7717F8CB907}" srcOrd="0" destOrd="0" presId="urn:microsoft.com/office/officeart/2005/8/layout/hierarchy6"/>
    <dgm:cxn modelId="{73E8C0D7-D7F7-4359-A426-94A68A222E92}" srcId="{E88415FF-BB77-4EA6-8FD8-926835C3D66A}" destId="{2F443A40-0F93-4D01-96AF-93D41F7701F5}" srcOrd="1" destOrd="0" parTransId="{FD0DB01C-8D2E-41C0-883E-2677897148CB}" sibTransId="{BB0317CE-DCDC-4D2D-B85C-A4CF565050AC}"/>
    <dgm:cxn modelId="{EE5E9318-FF77-4FE6-A423-6A75EF4F9680}" type="presOf" srcId="{CF9B5195-D438-4581-B149-0A9DA64D7BAA}" destId="{B3D0D078-D058-4149-9384-D431B2062A3B}" srcOrd="0" destOrd="0" presId="urn:microsoft.com/office/officeart/2005/8/layout/hierarchy6"/>
    <dgm:cxn modelId="{EBEEB6BA-9CEB-4662-A26C-95851EAA5567}" type="presOf" srcId="{FC9F4A8D-3485-4FB6-8EE4-FA5513B3DEEB}" destId="{C0CD8A2F-9348-4597-9A2D-910D28769562}" srcOrd="0" destOrd="0" presId="urn:microsoft.com/office/officeart/2005/8/layout/hierarchy6"/>
    <dgm:cxn modelId="{74C2194A-291D-4D21-B882-7A7F2DEDC48B}" type="presOf" srcId="{CD1D59DD-FC47-45E7-875F-29FB6494CE12}" destId="{1D966768-AB24-4B47-B0C1-5130D3FE0C81}" srcOrd="0" destOrd="0" presId="urn:microsoft.com/office/officeart/2005/8/layout/hierarchy6"/>
    <dgm:cxn modelId="{7C8C5AE4-9FD2-4D64-8DD6-2A9B29CB8325}" type="presOf" srcId="{48FFF575-FD99-4393-B628-8290F52AE4C0}" destId="{3A3BCA0A-159B-4060-B41C-6F842A767583}" srcOrd="0" destOrd="0" presId="urn:microsoft.com/office/officeart/2005/8/layout/hierarchy6"/>
    <dgm:cxn modelId="{CE3D779F-5D9E-4724-8E66-11CE3A5E66C8}" type="presOf" srcId="{47B8D89E-9C3B-4641-BEDB-111EA70E1773}" destId="{D8472C49-F460-45E3-87AB-7D28B8E875ED}" srcOrd="0" destOrd="0" presId="urn:microsoft.com/office/officeart/2005/8/layout/hierarchy6"/>
    <dgm:cxn modelId="{1B40C0D7-9F84-46EF-BABB-9EF330572D5C}" type="presOf" srcId="{E88415FF-BB77-4EA6-8FD8-926835C3D66A}" destId="{0F7B973F-AB52-4CB6-AE21-88C135924A8B}" srcOrd="0" destOrd="0" presId="urn:microsoft.com/office/officeart/2005/8/layout/hierarchy6"/>
    <dgm:cxn modelId="{0CBD6D70-24AF-4AFC-80AD-9982DE29FFAF}" type="presOf" srcId="{DA8B4DBA-5A73-4FB6-8AE4-FF738DBB7EC9}" destId="{58FFA964-FC06-49E3-B8C5-E654C1CF2407}" srcOrd="0" destOrd="0" presId="urn:microsoft.com/office/officeart/2005/8/layout/hierarchy6"/>
    <dgm:cxn modelId="{78995FAE-28BF-4F02-8567-D09A2FF8DD0F}" type="presOf" srcId="{FD0DB01C-8D2E-41C0-883E-2677897148CB}" destId="{73E932C9-AE98-4550-A1BD-7ACE075A1C6C}" srcOrd="0" destOrd="0" presId="urn:microsoft.com/office/officeart/2005/8/layout/hierarchy6"/>
    <dgm:cxn modelId="{2C467CC9-E48C-4306-90EC-BC8ECB9F20D8}" type="presOf" srcId="{6C775B18-9278-4547-9DC2-B89E13BC3525}" destId="{621948B5-5F8D-44CC-B7D9-ECE5FA57AC7F}" srcOrd="0" destOrd="0" presId="urn:microsoft.com/office/officeart/2005/8/layout/hierarchy6"/>
    <dgm:cxn modelId="{874EAED2-DDB3-45B2-A44A-0236C8245219}" srcId="{2F443A40-0F93-4D01-96AF-93D41F7701F5}" destId="{E33C0B43-8CC6-4699-AD52-47F490E68465}" srcOrd="0" destOrd="0" parTransId="{CD1D59DD-FC47-45E7-875F-29FB6494CE12}" sibTransId="{1A0FC8C6-A8F0-474F-9486-D3945B9A927F}"/>
    <dgm:cxn modelId="{EE6AED1E-E9A2-4DC6-B074-8644B122A000}" type="presOf" srcId="{93B90DCF-BCC6-48B6-80B3-677B925002BD}" destId="{87D6538C-A5B6-4683-A2ED-312BCA9D48C2}" srcOrd="0" destOrd="0" presId="urn:microsoft.com/office/officeart/2005/8/layout/hierarchy6"/>
    <dgm:cxn modelId="{83759387-7ABB-4E80-B703-3FB3B3DAA309}" type="presOf" srcId="{77B8EC8E-F00B-4A4D-8CC4-76714F3C0268}" destId="{CC184A24-3079-4ED1-9A68-0E893EC5E2AA}" srcOrd="0" destOrd="0" presId="urn:microsoft.com/office/officeart/2005/8/layout/hierarchy6"/>
    <dgm:cxn modelId="{69420963-A952-4996-A344-A1C69B360D89}" type="presOf" srcId="{F94426D1-E2C3-418C-9CA6-5BCF0BAFF1D4}" destId="{D0B0DD27-1B60-4E09-8D75-95121146CD6F}" srcOrd="0" destOrd="0" presId="urn:microsoft.com/office/officeart/2005/8/layout/hierarchy6"/>
    <dgm:cxn modelId="{D92F67F7-5744-4746-B61F-DAD64603D97C}" srcId="{E33C0B43-8CC6-4699-AD52-47F490E68465}" destId="{8C19457E-C93F-428D-8A33-32F81276D6E8}" srcOrd="1" destOrd="0" parTransId="{DA8B4DBA-5A73-4FB6-8AE4-FF738DBB7EC9}" sibTransId="{29AD8D52-E5E3-468F-8AEE-F833472F5358}"/>
    <dgm:cxn modelId="{97F95D25-4DC5-44E4-ABB6-F81F7E224580}" type="presOf" srcId="{E33C0B43-8CC6-4699-AD52-47F490E68465}" destId="{E2115ED4-6555-427B-ABF6-DEBA897CACB0}" srcOrd="0" destOrd="0" presId="urn:microsoft.com/office/officeart/2005/8/layout/hierarchy6"/>
    <dgm:cxn modelId="{D809C81C-396D-461E-9121-C2AEF952D6AD}" type="presOf" srcId="{2F443A40-0F93-4D01-96AF-93D41F7701F5}" destId="{398A8DBF-D35B-470C-811A-5C4CECFA87B6}" srcOrd="0" destOrd="0" presId="urn:microsoft.com/office/officeart/2005/8/layout/hierarchy6"/>
    <dgm:cxn modelId="{E9DB3927-D024-4383-B0A5-3567D6A2187F}" srcId="{E33C0B43-8CC6-4699-AD52-47F490E68465}" destId="{47B8D89E-9C3B-4641-BEDB-111EA70E1773}" srcOrd="0" destOrd="0" parTransId="{FA6181A0-8649-4565-BF7F-7EF297BD4244}" sibTransId="{22D9B886-21E9-48FE-BA1B-0398089E4529}"/>
    <dgm:cxn modelId="{048078DD-A9BB-451E-B2A9-6FE78599E489}" type="presParOf" srcId="{824DA237-6855-4503-BDE7-1B9E7A5CDDFE}" destId="{C3E70281-FDE0-4AB3-910A-DA041D402FD3}" srcOrd="0" destOrd="0" presId="urn:microsoft.com/office/officeart/2005/8/layout/hierarchy6"/>
    <dgm:cxn modelId="{94DFC96D-56CA-49CB-840B-267BB7ECFE32}" type="presParOf" srcId="{C3E70281-FDE0-4AB3-910A-DA041D402FD3}" destId="{F76C211C-E522-4E1E-863C-A5BA4F579582}" srcOrd="0" destOrd="0" presId="urn:microsoft.com/office/officeart/2005/8/layout/hierarchy6"/>
    <dgm:cxn modelId="{8398D074-B26D-474D-9359-E98A0579213A}" type="presParOf" srcId="{F76C211C-E522-4E1E-863C-A5BA4F579582}" destId="{51803A13-5D3F-4737-9260-658F9FF12B09}" srcOrd="0" destOrd="0" presId="urn:microsoft.com/office/officeart/2005/8/layout/hierarchy6"/>
    <dgm:cxn modelId="{BC0BDE77-6D0E-4ED2-95DB-C4B26F23ACC9}" type="presParOf" srcId="{51803A13-5D3F-4737-9260-658F9FF12B09}" destId="{0F7B973F-AB52-4CB6-AE21-88C135924A8B}" srcOrd="0" destOrd="0" presId="urn:microsoft.com/office/officeart/2005/8/layout/hierarchy6"/>
    <dgm:cxn modelId="{DD24A5E9-3ED2-4984-8FA7-BA8C9C5FEF6A}" type="presParOf" srcId="{51803A13-5D3F-4737-9260-658F9FF12B09}" destId="{FDEC978F-0F68-4D92-B44C-E8FD36F360A3}" srcOrd="1" destOrd="0" presId="urn:microsoft.com/office/officeart/2005/8/layout/hierarchy6"/>
    <dgm:cxn modelId="{22D2BAA0-5652-4C94-AAE3-CAD68EAA6B48}" type="presParOf" srcId="{FDEC978F-0F68-4D92-B44C-E8FD36F360A3}" destId="{C6F12C97-CF75-45BA-8944-E74C35D9A93D}" srcOrd="0" destOrd="0" presId="urn:microsoft.com/office/officeart/2005/8/layout/hierarchy6"/>
    <dgm:cxn modelId="{1D184909-DE17-4296-85B1-4660732DBB9A}" type="presParOf" srcId="{FDEC978F-0F68-4D92-B44C-E8FD36F360A3}" destId="{88E55A66-DAFA-4F02-A0C7-BBD1FA8F0678}" srcOrd="1" destOrd="0" presId="urn:microsoft.com/office/officeart/2005/8/layout/hierarchy6"/>
    <dgm:cxn modelId="{F3EE8D66-FA39-4FC9-A93C-F02E2123B04A}" type="presParOf" srcId="{88E55A66-DAFA-4F02-A0C7-BBD1FA8F0678}" destId="{B3D0D078-D058-4149-9384-D431B2062A3B}" srcOrd="0" destOrd="0" presId="urn:microsoft.com/office/officeart/2005/8/layout/hierarchy6"/>
    <dgm:cxn modelId="{D88CC491-65CB-4E41-B0DE-687F3C635C17}" type="presParOf" srcId="{88E55A66-DAFA-4F02-A0C7-BBD1FA8F0678}" destId="{7123CDDE-588E-43CE-8A30-8389FFFD091B}" srcOrd="1" destOrd="0" presId="urn:microsoft.com/office/officeart/2005/8/layout/hierarchy6"/>
    <dgm:cxn modelId="{B3E93A7A-7625-4F45-A81F-2ED21C3D5B5C}" type="presParOf" srcId="{7123CDDE-588E-43CE-8A30-8389FFFD091B}" destId="{87D6538C-A5B6-4683-A2ED-312BCA9D48C2}" srcOrd="0" destOrd="0" presId="urn:microsoft.com/office/officeart/2005/8/layout/hierarchy6"/>
    <dgm:cxn modelId="{DBAE2CB6-AEE1-48A6-9EA6-8AFA16A8051A}" type="presParOf" srcId="{7123CDDE-588E-43CE-8A30-8389FFFD091B}" destId="{CEFB836B-803A-4A44-8A73-696F81BEAC9D}" srcOrd="1" destOrd="0" presId="urn:microsoft.com/office/officeart/2005/8/layout/hierarchy6"/>
    <dgm:cxn modelId="{256AB262-F3EF-4A5E-BFA9-9D7289B6FC02}" type="presParOf" srcId="{CEFB836B-803A-4A44-8A73-696F81BEAC9D}" destId="{23F75FE5-7315-4B58-8B8E-B7717F8CB907}" srcOrd="0" destOrd="0" presId="urn:microsoft.com/office/officeart/2005/8/layout/hierarchy6"/>
    <dgm:cxn modelId="{6DAE58B8-5304-4137-90B1-57004BF05456}" type="presParOf" srcId="{CEFB836B-803A-4A44-8A73-696F81BEAC9D}" destId="{F43FBC50-89BD-40AD-805D-E1BFFF9B1713}" srcOrd="1" destOrd="0" presId="urn:microsoft.com/office/officeart/2005/8/layout/hierarchy6"/>
    <dgm:cxn modelId="{C6863011-6FF2-46D2-A891-14947049B1A9}" type="presParOf" srcId="{7123CDDE-588E-43CE-8A30-8389FFFD091B}" destId="{C4DCD049-AAB1-4B76-A394-484643393D9B}" srcOrd="2" destOrd="0" presId="urn:microsoft.com/office/officeart/2005/8/layout/hierarchy6"/>
    <dgm:cxn modelId="{9316B676-0EA1-4BA5-904F-CFC7DEE02A63}" type="presParOf" srcId="{7123CDDE-588E-43CE-8A30-8389FFFD091B}" destId="{CB8DAD2C-513C-4CF2-8197-B854CA95B104}" srcOrd="3" destOrd="0" presId="urn:microsoft.com/office/officeart/2005/8/layout/hierarchy6"/>
    <dgm:cxn modelId="{E0B3DF66-C5F5-4AFD-9378-04494D9C215A}" type="presParOf" srcId="{CB8DAD2C-513C-4CF2-8197-B854CA95B104}" destId="{D0B0DD27-1B60-4E09-8D75-95121146CD6F}" srcOrd="0" destOrd="0" presId="urn:microsoft.com/office/officeart/2005/8/layout/hierarchy6"/>
    <dgm:cxn modelId="{45FCD7E5-59F3-46C4-92A6-C31C93B5DFD5}" type="presParOf" srcId="{CB8DAD2C-513C-4CF2-8197-B854CA95B104}" destId="{67B7092E-E38A-4D72-A69C-C6D6281F7560}" srcOrd="1" destOrd="0" presId="urn:microsoft.com/office/officeart/2005/8/layout/hierarchy6"/>
    <dgm:cxn modelId="{9B0BC44A-44E6-47C0-8A02-8179D7E07A4F}" type="presParOf" srcId="{7123CDDE-588E-43CE-8A30-8389FFFD091B}" destId="{CC184A24-3079-4ED1-9A68-0E893EC5E2AA}" srcOrd="4" destOrd="0" presId="urn:microsoft.com/office/officeart/2005/8/layout/hierarchy6"/>
    <dgm:cxn modelId="{3EF12E18-2A68-4976-8496-A438675A83A9}" type="presParOf" srcId="{7123CDDE-588E-43CE-8A30-8389FFFD091B}" destId="{68DF0DC2-F550-4D9D-B1EF-73436C2912F5}" srcOrd="5" destOrd="0" presId="urn:microsoft.com/office/officeart/2005/8/layout/hierarchy6"/>
    <dgm:cxn modelId="{AB62D8D6-C9F2-4EAD-886E-FEC535B93393}" type="presParOf" srcId="{68DF0DC2-F550-4D9D-B1EF-73436C2912F5}" destId="{3A3BCA0A-159B-4060-B41C-6F842A767583}" srcOrd="0" destOrd="0" presId="urn:microsoft.com/office/officeart/2005/8/layout/hierarchy6"/>
    <dgm:cxn modelId="{1D66C656-388B-4DC0-B3EA-40705564A6D5}" type="presParOf" srcId="{68DF0DC2-F550-4D9D-B1EF-73436C2912F5}" destId="{2EBBD43D-5B62-4E9A-BD81-A7FBC1F093F2}" srcOrd="1" destOrd="0" presId="urn:microsoft.com/office/officeart/2005/8/layout/hierarchy6"/>
    <dgm:cxn modelId="{171D5399-34D3-40D2-B4A4-512458D2665F}" type="presParOf" srcId="{FDEC978F-0F68-4D92-B44C-E8FD36F360A3}" destId="{73E932C9-AE98-4550-A1BD-7ACE075A1C6C}" srcOrd="2" destOrd="0" presId="urn:microsoft.com/office/officeart/2005/8/layout/hierarchy6"/>
    <dgm:cxn modelId="{15A3BC4F-9C97-44C4-8BF3-A0F27D2D698C}" type="presParOf" srcId="{FDEC978F-0F68-4D92-B44C-E8FD36F360A3}" destId="{14958F02-F66A-4520-8273-81A8065D94EF}" srcOrd="3" destOrd="0" presId="urn:microsoft.com/office/officeart/2005/8/layout/hierarchy6"/>
    <dgm:cxn modelId="{A36EC432-239E-4FB4-A4D0-99CD25F5B383}" type="presParOf" srcId="{14958F02-F66A-4520-8273-81A8065D94EF}" destId="{398A8DBF-D35B-470C-811A-5C4CECFA87B6}" srcOrd="0" destOrd="0" presId="urn:microsoft.com/office/officeart/2005/8/layout/hierarchy6"/>
    <dgm:cxn modelId="{516EFCD1-9CF3-45E7-A3DB-80FD1E217B1D}" type="presParOf" srcId="{14958F02-F66A-4520-8273-81A8065D94EF}" destId="{5CAD607D-420E-445F-9974-1F91BF886B57}" srcOrd="1" destOrd="0" presId="urn:microsoft.com/office/officeart/2005/8/layout/hierarchy6"/>
    <dgm:cxn modelId="{78992B94-24C5-46D7-A5FD-ED3825E9B7A9}" type="presParOf" srcId="{5CAD607D-420E-445F-9974-1F91BF886B57}" destId="{1D966768-AB24-4B47-B0C1-5130D3FE0C81}" srcOrd="0" destOrd="0" presId="urn:microsoft.com/office/officeart/2005/8/layout/hierarchy6"/>
    <dgm:cxn modelId="{44DF07D4-5A92-45BA-9D82-FA0AD7CF194D}" type="presParOf" srcId="{5CAD607D-420E-445F-9974-1F91BF886B57}" destId="{0A918659-1E5F-492C-B903-DD737E333828}" srcOrd="1" destOrd="0" presId="urn:microsoft.com/office/officeart/2005/8/layout/hierarchy6"/>
    <dgm:cxn modelId="{0F3C0C83-9B2B-4A45-8959-57A6E4C3D241}" type="presParOf" srcId="{0A918659-1E5F-492C-B903-DD737E333828}" destId="{E2115ED4-6555-427B-ABF6-DEBA897CACB0}" srcOrd="0" destOrd="0" presId="urn:microsoft.com/office/officeart/2005/8/layout/hierarchy6"/>
    <dgm:cxn modelId="{2A06B600-19C1-4A47-88C6-BD47FC912D01}" type="presParOf" srcId="{0A918659-1E5F-492C-B903-DD737E333828}" destId="{776990EA-DCDB-4DCF-802E-B77CD7A2268F}" srcOrd="1" destOrd="0" presId="urn:microsoft.com/office/officeart/2005/8/layout/hierarchy6"/>
    <dgm:cxn modelId="{EE18D38A-59CB-4BA5-893C-9A687A7DDAF5}" type="presParOf" srcId="{776990EA-DCDB-4DCF-802E-B77CD7A2268F}" destId="{54620974-E1D2-4C5F-87B1-B55FEBEAC203}" srcOrd="0" destOrd="0" presId="urn:microsoft.com/office/officeart/2005/8/layout/hierarchy6"/>
    <dgm:cxn modelId="{7715646C-F015-4707-8017-C0C4B4EDC967}" type="presParOf" srcId="{776990EA-DCDB-4DCF-802E-B77CD7A2268F}" destId="{3C6136A9-E05D-4D29-9D9C-713D5B15649A}" srcOrd="1" destOrd="0" presId="urn:microsoft.com/office/officeart/2005/8/layout/hierarchy6"/>
    <dgm:cxn modelId="{22F534DA-99D8-4A69-8DC5-FC5B198B34C0}" type="presParOf" srcId="{3C6136A9-E05D-4D29-9D9C-713D5B15649A}" destId="{D8472C49-F460-45E3-87AB-7D28B8E875ED}" srcOrd="0" destOrd="0" presId="urn:microsoft.com/office/officeart/2005/8/layout/hierarchy6"/>
    <dgm:cxn modelId="{03457F5D-DC07-46B8-BC42-F21D76C28A7E}" type="presParOf" srcId="{3C6136A9-E05D-4D29-9D9C-713D5B15649A}" destId="{9D2353C6-AE5E-4D4E-848B-5545B89F11F7}" srcOrd="1" destOrd="0" presId="urn:microsoft.com/office/officeart/2005/8/layout/hierarchy6"/>
    <dgm:cxn modelId="{5EB59E5E-2198-4B9A-9695-CFB700EBD4AD}" type="presParOf" srcId="{776990EA-DCDB-4DCF-802E-B77CD7A2268F}" destId="{58FFA964-FC06-49E3-B8C5-E654C1CF2407}" srcOrd="2" destOrd="0" presId="urn:microsoft.com/office/officeart/2005/8/layout/hierarchy6"/>
    <dgm:cxn modelId="{C5E78728-17AA-4EF3-A1FE-514FC803D99C}" type="presParOf" srcId="{776990EA-DCDB-4DCF-802E-B77CD7A2268F}" destId="{1C7911F7-AFD4-44ED-8848-404CAC8DFC55}" srcOrd="3" destOrd="0" presId="urn:microsoft.com/office/officeart/2005/8/layout/hierarchy6"/>
    <dgm:cxn modelId="{6524118B-13EA-40E1-9B7B-31C16BE1FB73}" type="presParOf" srcId="{1C7911F7-AFD4-44ED-8848-404CAC8DFC55}" destId="{0A1A17BD-0409-46A5-943A-BC621A643F2C}" srcOrd="0" destOrd="0" presId="urn:microsoft.com/office/officeart/2005/8/layout/hierarchy6"/>
    <dgm:cxn modelId="{45C6E596-36DF-44C0-AE5B-2E037C0D056E}" type="presParOf" srcId="{1C7911F7-AFD4-44ED-8848-404CAC8DFC55}" destId="{691830DE-3662-4532-9E01-C27A2670F3F7}" srcOrd="1" destOrd="0" presId="urn:microsoft.com/office/officeart/2005/8/layout/hierarchy6"/>
    <dgm:cxn modelId="{D197B6E4-CEA1-469B-B3DB-4E2FA8D7EF39}" type="presParOf" srcId="{776990EA-DCDB-4DCF-802E-B77CD7A2268F}" destId="{3FD553FE-5991-46E4-8DE9-4F67AAC873A2}" srcOrd="4" destOrd="0" presId="urn:microsoft.com/office/officeart/2005/8/layout/hierarchy6"/>
    <dgm:cxn modelId="{675260DC-10C3-48E4-9808-65BC8A894BCF}" type="presParOf" srcId="{776990EA-DCDB-4DCF-802E-B77CD7A2268F}" destId="{23D4B27B-8F2D-46BB-B905-70F003C1B615}" srcOrd="5" destOrd="0" presId="urn:microsoft.com/office/officeart/2005/8/layout/hierarchy6"/>
    <dgm:cxn modelId="{3ED2206A-7C11-4282-9D55-DA2A703A659E}" type="presParOf" srcId="{23D4B27B-8F2D-46BB-B905-70F003C1B615}" destId="{B9A41146-00C7-4BBD-AC8D-7C4AEC35C322}" srcOrd="0" destOrd="0" presId="urn:microsoft.com/office/officeart/2005/8/layout/hierarchy6"/>
    <dgm:cxn modelId="{B544FC10-AE1F-486F-9317-16B7172CCF53}" type="presParOf" srcId="{23D4B27B-8F2D-46BB-B905-70F003C1B615}" destId="{2D6F97ED-34F0-4F1A-AC27-9F8698ABE26A}" srcOrd="1" destOrd="0" presId="urn:microsoft.com/office/officeart/2005/8/layout/hierarchy6"/>
    <dgm:cxn modelId="{16DC7586-C605-49E9-9BC3-AF11454F8241}" type="presParOf" srcId="{776990EA-DCDB-4DCF-802E-B77CD7A2268F}" destId="{621948B5-5F8D-44CC-B7D9-ECE5FA57AC7F}" srcOrd="6" destOrd="0" presId="urn:microsoft.com/office/officeart/2005/8/layout/hierarchy6"/>
    <dgm:cxn modelId="{5138175C-EFAE-4598-ADF3-808F1DD16617}" type="presParOf" srcId="{776990EA-DCDB-4DCF-802E-B77CD7A2268F}" destId="{17AB918B-C0A8-4741-B745-41B2A63F4A56}" srcOrd="7" destOrd="0" presId="urn:microsoft.com/office/officeart/2005/8/layout/hierarchy6"/>
    <dgm:cxn modelId="{CD1447C4-CD53-43FA-9D86-EFBBDE3CECEC}" type="presParOf" srcId="{17AB918B-C0A8-4741-B745-41B2A63F4A56}" destId="{C0CD8A2F-9348-4597-9A2D-910D28769562}" srcOrd="0" destOrd="0" presId="urn:microsoft.com/office/officeart/2005/8/layout/hierarchy6"/>
    <dgm:cxn modelId="{8FDFC439-6AA9-4326-A05A-1B41E567F24D}" type="presParOf" srcId="{17AB918B-C0A8-4741-B745-41B2A63F4A56}" destId="{E6ACC58F-857E-49B7-B02C-70C02737F2EA}" srcOrd="1" destOrd="0" presId="urn:microsoft.com/office/officeart/2005/8/layout/hierarchy6"/>
    <dgm:cxn modelId="{5CFFFD7A-CC93-414F-9DFB-E6D54BE44BF4}" type="presParOf" srcId="{824DA237-6855-4503-BDE7-1B9E7A5CDDFE}" destId="{F31CB789-345C-4671-996C-34070900AE9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word/diagrams/data10.xml><?xml version="1.0" encoding="utf-8"?>
<dgm:dataModel xmlns:dgm="http://schemas.openxmlformats.org/drawingml/2006/diagram" xmlns:a="http://schemas.openxmlformats.org/drawingml/2006/main">
  <dgm:ptLst>
    <dgm:pt modelId="{9AB7347D-6629-4D90-9B23-0AE3308433E5}" type="doc">
      <dgm:prSet loTypeId="urn:microsoft.com/office/officeart/2005/8/layout/hierarchy6" loCatId="hierarchy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F1A89860-848B-4E0C-8805-9B3E911E2B53}">
      <dgm:prSet phldrT="[文本]" custT="1"/>
      <dgm:spPr/>
      <dgm:t>
        <a:bodyPr/>
        <a:lstStyle/>
        <a:p>
          <a:r>
            <a:rPr lang="zh-CN" altLang="en-US" sz="1400"/>
            <a:t>智慧医疗</a:t>
          </a:r>
        </a:p>
      </dgm:t>
    </dgm:pt>
    <dgm:pt modelId="{0376087A-ACF6-4AE1-8688-153AC3DB4B99}" type="par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49689186-E497-4FDF-B038-9D62CF16C951}" type="sib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0D1708CF-8EE4-4331-AB29-6AC0030B7103}">
      <dgm:prSet phldrT="[文本]" custT="1"/>
      <dgm:spPr/>
      <dgm:t>
        <a:bodyPr/>
        <a:lstStyle/>
        <a:p>
          <a:r>
            <a:rPr lang="zh-CN" altLang="en-US" sz="1200"/>
            <a:t>体温采集</a:t>
          </a:r>
        </a:p>
      </dgm:t>
    </dgm:pt>
    <dgm:pt modelId="{E9E3B783-3FDC-4D77-A219-257B1E20F966}" type="par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08885707-EE48-43D3-BEAC-9A207F9160CB}" type="sib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3158BBD9-DC59-4272-A497-209E9C4A8E38}">
      <dgm:prSet phldrT="[文本]" custT="1"/>
      <dgm:spPr/>
      <dgm:t>
        <a:bodyPr/>
        <a:lstStyle/>
        <a:p>
          <a:r>
            <a:rPr lang="zh-CN" altLang="en-US" sz="1200"/>
            <a:t>心率血压监测</a:t>
          </a:r>
        </a:p>
      </dgm:t>
    </dgm:pt>
    <dgm:pt modelId="{D624B33C-AB6B-470F-B790-AB30899F95BB}" type="par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B717F451-8E24-479A-9AE6-A35BC2DB7CB5}" type="sib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1E81EC51-792A-4995-8ADE-F65B3C3E0819}">
      <dgm:prSet phldrT="[文本]" custT="1"/>
      <dgm:spPr/>
      <dgm:t>
        <a:bodyPr/>
        <a:lstStyle/>
        <a:p>
          <a:r>
            <a:rPr lang="zh-CN" altLang="en-US" sz="1200"/>
            <a:t>空气质量监测</a:t>
          </a:r>
        </a:p>
      </dgm:t>
    </dgm:pt>
    <dgm:pt modelId="{9A6613CA-9ED2-4F81-8C9B-44A9740EFFAE}" type="parTrans" cxnId="{9CC1FD7C-0B95-4F79-949E-FDE770812326}">
      <dgm:prSet/>
      <dgm:spPr/>
      <dgm:t>
        <a:bodyPr/>
        <a:lstStyle/>
        <a:p>
          <a:endParaRPr lang="zh-CN" altLang="en-US"/>
        </a:p>
      </dgm:t>
    </dgm:pt>
    <dgm:pt modelId="{3C1A7143-1AAE-4466-8A2E-C05068E1D76E}" type="sibTrans" cxnId="{9CC1FD7C-0B95-4F79-949E-FDE770812326}">
      <dgm:prSet/>
      <dgm:spPr/>
      <dgm:t>
        <a:bodyPr/>
        <a:lstStyle/>
        <a:p>
          <a:endParaRPr lang="zh-CN" altLang="en-US"/>
        </a:p>
      </dgm:t>
    </dgm:pt>
    <dgm:pt modelId="{2148940B-BC16-48D2-B1C4-8200BEF9B7D6}" type="pres">
      <dgm:prSet presAssocID="{9AB7347D-6629-4D90-9B23-0AE3308433E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A16E96A-DC24-4C45-8FB5-ACE3D279EA68}" type="pres">
      <dgm:prSet presAssocID="{9AB7347D-6629-4D90-9B23-0AE3308433E5}" presName="hierFlow" presStyleCnt="0"/>
      <dgm:spPr/>
    </dgm:pt>
    <dgm:pt modelId="{CCE48841-9636-4E8F-8AA4-00A5AB22DF8D}" type="pres">
      <dgm:prSet presAssocID="{9AB7347D-6629-4D90-9B23-0AE3308433E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E03C39A3-4745-41B7-8A6B-AF20119F627E}" type="pres">
      <dgm:prSet presAssocID="{F1A89860-848B-4E0C-8805-9B3E911E2B53}" presName="Name14" presStyleCnt="0"/>
      <dgm:spPr/>
    </dgm:pt>
    <dgm:pt modelId="{19355054-9A21-4AF8-9199-4E5BA7AEF87E}" type="pres">
      <dgm:prSet presAssocID="{F1A89860-848B-4E0C-8805-9B3E911E2B53}" presName="level1Shape" presStyleLbl="node0" presStyleIdx="0" presStyleCnt="1" custScaleX="235378" custScaleY="904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B943DD6-9CC4-4033-9F3C-40A7EB7C6724}" type="pres">
      <dgm:prSet presAssocID="{F1A89860-848B-4E0C-8805-9B3E911E2B53}" presName="hierChild2" presStyleCnt="0"/>
      <dgm:spPr/>
    </dgm:pt>
    <dgm:pt modelId="{BFCEC450-9606-4BA1-82E8-9D6167B21994}" type="pres">
      <dgm:prSet presAssocID="{E9E3B783-3FDC-4D77-A219-257B1E20F966}" presName="Name19" presStyleLbl="parChTrans1D2" presStyleIdx="0" presStyleCnt="3"/>
      <dgm:spPr/>
      <dgm:t>
        <a:bodyPr/>
        <a:lstStyle/>
        <a:p>
          <a:endParaRPr lang="zh-CN" altLang="en-US"/>
        </a:p>
      </dgm:t>
    </dgm:pt>
    <dgm:pt modelId="{AE01BBD2-43AA-413E-AB9F-1E305EED4508}" type="pres">
      <dgm:prSet presAssocID="{0D1708CF-8EE4-4331-AB29-6AC0030B7103}" presName="Name21" presStyleCnt="0"/>
      <dgm:spPr/>
    </dgm:pt>
    <dgm:pt modelId="{D77ABC93-9768-4D96-A1A0-1DD215827688}" type="pres">
      <dgm:prSet presAssocID="{0D1708CF-8EE4-4331-AB29-6AC0030B7103}" presName="level2Shape" presStyleLbl="node2" presStyleIdx="0" presStyleCnt="3" custScaleX="231867" custScaleY="111086"/>
      <dgm:spPr/>
      <dgm:t>
        <a:bodyPr/>
        <a:lstStyle/>
        <a:p>
          <a:endParaRPr lang="zh-CN" altLang="en-US"/>
        </a:p>
      </dgm:t>
    </dgm:pt>
    <dgm:pt modelId="{31C26443-4CF5-4A9E-A55E-70CBE9E1046D}" type="pres">
      <dgm:prSet presAssocID="{0D1708CF-8EE4-4331-AB29-6AC0030B7103}" presName="hierChild3" presStyleCnt="0"/>
      <dgm:spPr/>
    </dgm:pt>
    <dgm:pt modelId="{7E83C750-274D-4E32-BDEC-B28F073B0E0D}" type="pres">
      <dgm:prSet presAssocID="{D624B33C-AB6B-470F-B790-AB30899F95BB}" presName="Name19" presStyleLbl="parChTrans1D2" presStyleIdx="1" presStyleCnt="3"/>
      <dgm:spPr/>
      <dgm:t>
        <a:bodyPr/>
        <a:lstStyle/>
        <a:p>
          <a:endParaRPr lang="zh-CN" altLang="en-US"/>
        </a:p>
      </dgm:t>
    </dgm:pt>
    <dgm:pt modelId="{05027E69-37C1-4E2B-9372-B86403AC4E13}" type="pres">
      <dgm:prSet presAssocID="{3158BBD9-DC59-4272-A497-209E9C4A8E38}" presName="Name21" presStyleCnt="0"/>
      <dgm:spPr/>
    </dgm:pt>
    <dgm:pt modelId="{3D11EABC-E742-473F-93DE-B24F823326A6}" type="pres">
      <dgm:prSet presAssocID="{3158BBD9-DC59-4272-A497-209E9C4A8E38}" presName="level2Shape" presStyleLbl="node2" presStyleIdx="1" presStyleCnt="3" custScaleX="231867" custScaleY="111086"/>
      <dgm:spPr/>
      <dgm:t>
        <a:bodyPr/>
        <a:lstStyle/>
        <a:p>
          <a:endParaRPr lang="zh-CN" altLang="en-US"/>
        </a:p>
      </dgm:t>
    </dgm:pt>
    <dgm:pt modelId="{2EE2C212-5D26-45CB-BFF6-DC99DD1B1CCB}" type="pres">
      <dgm:prSet presAssocID="{3158BBD9-DC59-4272-A497-209E9C4A8E38}" presName="hierChild3" presStyleCnt="0"/>
      <dgm:spPr/>
    </dgm:pt>
    <dgm:pt modelId="{74CEE67F-AEAB-4358-9601-1AA4745E9F9D}" type="pres">
      <dgm:prSet presAssocID="{9A6613CA-9ED2-4F81-8C9B-44A9740EFFAE}" presName="Name19" presStyleLbl="parChTrans1D2" presStyleIdx="2" presStyleCnt="3"/>
      <dgm:spPr/>
      <dgm:t>
        <a:bodyPr/>
        <a:lstStyle/>
        <a:p>
          <a:endParaRPr lang="zh-CN" altLang="en-US"/>
        </a:p>
      </dgm:t>
    </dgm:pt>
    <dgm:pt modelId="{A23DE1D7-2935-4FE6-B0FB-137154A40C0C}" type="pres">
      <dgm:prSet presAssocID="{1E81EC51-792A-4995-8ADE-F65B3C3E0819}" presName="Name21" presStyleCnt="0"/>
      <dgm:spPr/>
    </dgm:pt>
    <dgm:pt modelId="{7A54E06D-323A-4959-99CA-9AC90E75DDDF}" type="pres">
      <dgm:prSet presAssocID="{1E81EC51-792A-4995-8ADE-F65B3C3E0819}" presName="level2Shape" presStyleLbl="node2" presStyleIdx="2" presStyleCnt="3" custScaleX="261454" custScaleY="111094"/>
      <dgm:spPr/>
      <dgm:t>
        <a:bodyPr/>
        <a:lstStyle/>
        <a:p>
          <a:endParaRPr lang="zh-CN" altLang="en-US"/>
        </a:p>
      </dgm:t>
    </dgm:pt>
    <dgm:pt modelId="{C3CA5109-2442-4534-AFE4-CFAAA4553A40}" type="pres">
      <dgm:prSet presAssocID="{1E81EC51-792A-4995-8ADE-F65B3C3E0819}" presName="hierChild3" presStyleCnt="0"/>
      <dgm:spPr/>
    </dgm:pt>
    <dgm:pt modelId="{D91F3669-C404-4560-92C1-68753A1CD52D}" type="pres">
      <dgm:prSet presAssocID="{9AB7347D-6629-4D90-9B23-0AE3308433E5}" presName="bgShapesFlow" presStyleCnt="0"/>
      <dgm:spPr/>
    </dgm:pt>
  </dgm:ptLst>
  <dgm:cxnLst>
    <dgm:cxn modelId="{B20E5FE3-6A63-4522-A418-0CC47924E0FE}" type="presOf" srcId="{D624B33C-AB6B-470F-B790-AB30899F95BB}" destId="{7E83C750-274D-4E32-BDEC-B28F073B0E0D}" srcOrd="0" destOrd="0" presId="urn:microsoft.com/office/officeart/2005/8/layout/hierarchy6"/>
    <dgm:cxn modelId="{9CC1FD7C-0B95-4F79-949E-FDE770812326}" srcId="{F1A89860-848B-4E0C-8805-9B3E911E2B53}" destId="{1E81EC51-792A-4995-8ADE-F65B3C3E0819}" srcOrd="2" destOrd="0" parTransId="{9A6613CA-9ED2-4F81-8C9B-44A9740EFFAE}" sibTransId="{3C1A7143-1AAE-4466-8A2E-C05068E1D76E}"/>
    <dgm:cxn modelId="{56C5F22C-0A6E-4926-859C-7885749CD28D}" type="presOf" srcId="{F1A89860-848B-4E0C-8805-9B3E911E2B53}" destId="{19355054-9A21-4AF8-9199-4E5BA7AEF87E}" srcOrd="0" destOrd="0" presId="urn:microsoft.com/office/officeart/2005/8/layout/hierarchy6"/>
    <dgm:cxn modelId="{04022091-7458-46C4-B288-CFF62930F2C1}" srcId="{9AB7347D-6629-4D90-9B23-0AE3308433E5}" destId="{F1A89860-848B-4E0C-8805-9B3E911E2B53}" srcOrd="0" destOrd="0" parTransId="{0376087A-ACF6-4AE1-8688-153AC3DB4B99}" sibTransId="{49689186-E497-4FDF-B038-9D62CF16C951}"/>
    <dgm:cxn modelId="{58F9268F-E0DA-42F0-BF94-47815CE4D56B}" type="presOf" srcId="{0D1708CF-8EE4-4331-AB29-6AC0030B7103}" destId="{D77ABC93-9768-4D96-A1A0-1DD215827688}" srcOrd="0" destOrd="0" presId="urn:microsoft.com/office/officeart/2005/8/layout/hierarchy6"/>
    <dgm:cxn modelId="{32C9547C-F5A1-40B2-ABAD-894C9E171261}" type="presOf" srcId="{9A6613CA-9ED2-4F81-8C9B-44A9740EFFAE}" destId="{74CEE67F-AEAB-4358-9601-1AA4745E9F9D}" srcOrd="0" destOrd="0" presId="urn:microsoft.com/office/officeart/2005/8/layout/hierarchy6"/>
    <dgm:cxn modelId="{AB8C9E18-7713-4D1B-ADF6-A92B4AD78C96}" type="presOf" srcId="{1E81EC51-792A-4995-8ADE-F65B3C3E0819}" destId="{7A54E06D-323A-4959-99CA-9AC90E75DDDF}" srcOrd="0" destOrd="0" presId="urn:microsoft.com/office/officeart/2005/8/layout/hierarchy6"/>
    <dgm:cxn modelId="{FFA1DE37-E674-432B-BE16-EF495CD14159}" srcId="{F1A89860-848B-4E0C-8805-9B3E911E2B53}" destId="{0D1708CF-8EE4-4331-AB29-6AC0030B7103}" srcOrd="0" destOrd="0" parTransId="{E9E3B783-3FDC-4D77-A219-257B1E20F966}" sibTransId="{08885707-EE48-43D3-BEAC-9A207F9160CB}"/>
    <dgm:cxn modelId="{9DB33F2C-17E7-4C16-9241-841C5BA7D18A}" type="presOf" srcId="{3158BBD9-DC59-4272-A497-209E9C4A8E38}" destId="{3D11EABC-E742-473F-93DE-B24F823326A6}" srcOrd="0" destOrd="0" presId="urn:microsoft.com/office/officeart/2005/8/layout/hierarchy6"/>
    <dgm:cxn modelId="{C289F665-2EDD-4A58-A01F-52A13A60FBE2}" type="presOf" srcId="{E9E3B783-3FDC-4D77-A219-257B1E20F966}" destId="{BFCEC450-9606-4BA1-82E8-9D6167B21994}" srcOrd="0" destOrd="0" presId="urn:microsoft.com/office/officeart/2005/8/layout/hierarchy6"/>
    <dgm:cxn modelId="{C05C783B-AE9B-4E21-845C-F1EE9019C206}" type="presOf" srcId="{9AB7347D-6629-4D90-9B23-0AE3308433E5}" destId="{2148940B-BC16-48D2-B1C4-8200BEF9B7D6}" srcOrd="0" destOrd="0" presId="urn:microsoft.com/office/officeart/2005/8/layout/hierarchy6"/>
    <dgm:cxn modelId="{FCE50521-232A-4F7B-B0BE-812F2281B7B9}" srcId="{F1A89860-848B-4E0C-8805-9B3E911E2B53}" destId="{3158BBD9-DC59-4272-A497-209E9C4A8E38}" srcOrd="1" destOrd="0" parTransId="{D624B33C-AB6B-470F-B790-AB30899F95BB}" sibTransId="{B717F451-8E24-479A-9AE6-A35BC2DB7CB5}"/>
    <dgm:cxn modelId="{6572067C-072B-41AD-9381-9BE9C6A862B2}" type="presParOf" srcId="{2148940B-BC16-48D2-B1C4-8200BEF9B7D6}" destId="{0A16E96A-DC24-4C45-8FB5-ACE3D279EA68}" srcOrd="0" destOrd="0" presId="urn:microsoft.com/office/officeart/2005/8/layout/hierarchy6"/>
    <dgm:cxn modelId="{A1A88413-5DF9-4283-8564-14752914D5D0}" type="presParOf" srcId="{0A16E96A-DC24-4C45-8FB5-ACE3D279EA68}" destId="{CCE48841-9636-4E8F-8AA4-00A5AB22DF8D}" srcOrd="0" destOrd="0" presId="urn:microsoft.com/office/officeart/2005/8/layout/hierarchy6"/>
    <dgm:cxn modelId="{3721FFBD-6CB4-412A-B02C-1C477B9E6287}" type="presParOf" srcId="{CCE48841-9636-4E8F-8AA4-00A5AB22DF8D}" destId="{E03C39A3-4745-41B7-8A6B-AF20119F627E}" srcOrd="0" destOrd="0" presId="urn:microsoft.com/office/officeart/2005/8/layout/hierarchy6"/>
    <dgm:cxn modelId="{BEAF7580-239C-48D2-865F-B4149B785C50}" type="presParOf" srcId="{E03C39A3-4745-41B7-8A6B-AF20119F627E}" destId="{19355054-9A21-4AF8-9199-4E5BA7AEF87E}" srcOrd="0" destOrd="0" presId="urn:microsoft.com/office/officeart/2005/8/layout/hierarchy6"/>
    <dgm:cxn modelId="{A3085CA5-3221-441B-9D92-2280ADA4F22A}" type="presParOf" srcId="{E03C39A3-4745-41B7-8A6B-AF20119F627E}" destId="{2B943DD6-9CC4-4033-9F3C-40A7EB7C6724}" srcOrd="1" destOrd="0" presId="urn:microsoft.com/office/officeart/2005/8/layout/hierarchy6"/>
    <dgm:cxn modelId="{6F0A9535-487D-4176-9963-128423B0F1E4}" type="presParOf" srcId="{2B943DD6-9CC4-4033-9F3C-40A7EB7C6724}" destId="{BFCEC450-9606-4BA1-82E8-9D6167B21994}" srcOrd="0" destOrd="0" presId="urn:microsoft.com/office/officeart/2005/8/layout/hierarchy6"/>
    <dgm:cxn modelId="{FF42AEEF-223F-44AA-AC55-5458261703C4}" type="presParOf" srcId="{2B943DD6-9CC4-4033-9F3C-40A7EB7C6724}" destId="{AE01BBD2-43AA-413E-AB9F-1E305EED4508}" srcOrd="1" destOrd="0" presId="urn:microsoft.com/office/officeart/2005/8/layout/hierarchy6"/>
    <dgm:cxn modelId="{1F7E1CB7-1B55-4776-A236-9BBB63BAE3E1}" type="presParOf" srcId="{AE01BBD2-43AA-413E-AB9F-1E305EED4508}" destId="{D77ABC93-9768-4D96-A1A0-1DD215827688}" srcOrd="0" destOrd="0" presId="urn:microsoft.com/office/officeart/2005/8/layout/hierarchy6"/>
    <dgm:cxn modelId="{D0EBEC5C-69ED-4C60-B2EB-413831251786}" type="presParOf" srcId="{AE01BBD2-43AA-413E-AB9F-1E305EED4508}" destId="{31C26443-4CF5-4A9E-A55E-70CBE9E1046D}" srcOrd="1" destOrd="0" presId="urn:microsoft.com/office/officeart/2005/8/layout/hierarchy6"/>
    <dgm:cxn modelId="{A29AC22C-D201-43C8-848E-AF034DDB7593}" type="presParOf" srcId="{2B943DD6-9CC4-4033-9F3C-40A7EB7C6724}" destId="{7E83C750-274D-4E32-BDEC-B28F073B0E0D}" srcOrd="2" destOrd="0" presId="urn:microsoft.com/office/officeart/2005/8/layout/hierarchy6"/>
    <dgm:cxn modelId="{14D85AAE-D598-4F53-A4D4-04C5BEEF7857}" type="presParOf" srcId="{2B943DD6-9CC4-4033-9F3C-40A7EB7C6724}" destId="{05027E69-37C1-4E2B-9372-B86403AC4E13}" srcOrd="3" destOrd="0" presId="urn:microsoft.com/office/officeart/2005/8/layout/hierarchy6"/>
    <dgm:cxn modelId="{6C77F3DB-6EC1-41D6-9681-2C8C05EEB505}" type="presParOf" srcId="{05027E69-37C1-4E2B-9372-B86403AC4E13}" destId="{3D11EABC-E742-473F-93DE-B24F823326A6}" srcOrd="0" destOrd="0" presId="urn:microsoft.com/office/officeart/2005/8/layout/hierarchy6"/>
    <dgm:cxn modelId="{EE9D598C-8C63-4C86-BC78-DAA3B689EA2D}" type="presParOf" srcId="{05027E69-37C1-4E2B-9372-B86403AC4E13}" destId="{2EE2C212-5D26-45CB-BFF6-DC99DD1B1CCB}" srcOrd="1" destOrd="0" presId="urn:microsoft.com/office/officeart/2005/8/layout/hierarchy6"/>
    <dgm:cxn modelId="{CEEB14DA-1250-4A6A-A513-7BF6F6F1A658}" type="presParOf" srcId="{2B943DD6-9CC4-4033-9F3C-40A7EB7C6724}" destId="{74CEE67F-AEAB-4358-9601-1AA4745E9F9D}" srcOrd="4" destOrd="0" presId="urn:microsoft.com/office/officeart/2005/8/layout/hierarchy6"/>
    <dgm:cxn modelId="{22B651FA-57F9-407D-9EA9-C37D12E4ED8B}" type="presParOf" srcId="{2B943DD6-9CC4-4033-9F3C-40A7EB7C6724}" destId="{A23DE1D7-2935-4FE6-B0FB-137154A40C0C}" srcOrd="5" destOrd="0" presId="urn:microsoft.com/office/officeart/2005/8/layout/hierarchy6"/>
    <dgm:cxn modelId="{BD7E329F-B4F0-43BF-A22D-88A8D60B6267}" type="presParOf" srcId="{A23DE1D7-2935-4FE6-B0FB-137154A40C0C}" destId="{7A54E06D-323A-4959-99CA-9AC90E75DDDF}" srcOrd="0" destOrd="0" presId="urn:microsoft.com/office/officeart/2005/8/layout/hierarchy6"/>
    <dgm:cxn modelId="{B0F400B5-4534-4540-8612-940A0C6DB570}" type="presParOf" srcId="{A23DE1D7-2935-4FE6-B0FB-137154A40C0C}" destId="{C3CA5109-2442-4534-AFE4-CFAAA4553A40}" srcOrd="1" destOrd="0" presId="urn:microsoft.com/office/officeart/2005/8/layout/hierarchy6"/>
    <dgm:cxn modelId="{B64CB253-5F63-4155-996D-C0C957A0D652}" type="presParOf" srcId="{2148940B-BC16-48D2-B1C4-8200BEF9B7D6}" destId="{D91F3669-C404-4560-92C1-68753A1CD52D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9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CF11B1A-FFB0-4C55-B21E-DBA17664DF63}" type="doc">
      <dgm:prSet loTypeId="urn:microsoft.com/office/officeart/2005/8/layout/hierarchy6" loCatId="hierarchy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60D8D739-8791-41FB-8191-F89658E69C60}">
      <dgm:prSet phldrT="[文本]" custT="1"/>
      <dgm:spPr/>
      <dgm:t>
        <a:bodyPr/>
        <a:lstStyle/>
        <a:p>
          <a:pPr algn="ctr"/>
          <a:r>
            <a:rPr lang="zh-CN" altLang="en-US" sz="1600"/>
            <a:t>鸿蒙课程</a:t>
          </a:r>
        </a:p>
      </dgm:t>
    </dgm:pt>
    <dgm:pt modelId="{F7DABC65-3A07-4A1E-8A33-B63D5A6157BC}" type="parTrans" cxnId="{E4F509C6-D234-48B3-98CE-7544C6AB1408}">
      <dgm:prSet/>
      <dgm:spPr/>
      <dgm:t>
        <a:bodyPr/>
        <a:lstStyle/>
        <a:p>
          <a:pPr algn="ctr"/>
          <a:endParaRPr lang="zh-CN" altLang="en-US"/>
        </a:p>
      </dgm:t>
    </dgm:pt>
    <dgm:pt modelId="{15EC4568-94A9-4BA6-BA74-2C58FF7640CC}" type="sibTrans" cxnId="{E4F509C6-D234-48B3-98CE-7544C6AB1408}">
      <dgm:prSet/>
      <dgm:spPr/>
      <dgm:t>
        <a:bodyPr/>
        <a:lstStyle/>
        <a:p>
          <a:pPr algn="ctr"/>
          <a:endParaRPr lang="zh-CN" altLang="en-US"/>
        </a:p>
      </dgm:t>
    </dgm:pt>
    <dgm:pt modelId="{989691CE-8D56-465F-AD99-0F7B6E00E040}">
      <dgm:prSet phldrT="[文本]" custT="1"/>
      <dgm:spPr/>
      <dgm:t>
        <a:bodyPr/>
        <a:lstStyle/>
        <a:p>
          <a:pPr algn="ctr"/>
          <a:r>
            <a:rPr lang="en-US" altLang="zh-CN" sz="1400"/>
            <a:t>HarmonyOS</a:t>
          </a:r>
          <a:r>
            <a:rPr lang="zh-CN" altLang="en-US" sz="1400"/>
            <a:t>设备开发</a:t>
          </a:r>
        </a:p>
      </dgm:t>
    </dgm:pt>
    <dgm:pt modelId="{7AC5835F-17B2-49E9-B0CB-0AE63B613810}" type="parTrans" cxnId="{DBE07266-2C74-4222-9233-1AD398404089}">
      <dgm:prSet/>
      <dgm:spPr/>
      <dgm:t>
        <a:bodyPr/>
        <a:lstStyle/>
        <a:p>
          <a:pPr algn="ctr"/>
          <a:endParaRPr lang="zh-CN" altLang="en-US"/>
        </a:p>
      </dgm:t>
    </dgm:pt>
    <dgm:pt modelId="{4C0D7EDA-255A-46A6-9F49-C7529A7801DE}" type="sibTrans" cxnId="{DBE07266-2C74-4222-9233-1AD398404089}">
      <dgm:prSet/>
      <dgm:spPr/>
      <dgm:t>
        <a:bodyPr/>
        <a:lstStyle/>
        <a:p>
          <a:pPr algn="ctr"/>
          <a:endParaRPr lang="zh-CN" altLang="en-US"/>
        </a:p>
      </dgm:t>
    </dgm:pt>
    <dgm:pt modelId="{674AAE9F-B68A-4E69-B696-C80750031458}">
      <dgm:prSet phldrT="[文本]" custT="1"/>
      <dgm:spPr/>
      <dgm:t>
        <a:bodyPr/>
        <a:lstStyle/>
        <a:p>
          <a:pPr algn="ctr"/>
          <a:r>
            <a:rPr lang="zh-CN" altLang="en-US" sz="1100"/>
            <a:t>模拟电路</a:t>
          </a:r>
        </a:p>
      </dgm:t>
    </dgm:pt>
    <dgm:pt modelId="{00BB244A-66C4-41A2-94D2-DA66BBA97919}" type="parTrans" cxnId="{49DA7A06-3BA3-47E2-BC9E-A788BB4FED41}">
      <dgm:prSet/>
      <dgm:spPr/>
      <dgm:t>
        <a:bodyPr/>
        <a:lstStyle/>
        <a:p>
          <a:pPr algn="ctr"/>
          <a:endParaRPr lang="zh-CN" altLang="en-US"/>
        </a:p>
      </dgm:t>
    </dgm:pt>
    <dgm:pt modelId="{123E3778-05AA-4FFC-BED2-92A10CAB9F03}" type="sibTrans" cxnId="{49DA7A06-3BA3-47E2-BC9E-A788BB4FED41}">
      <dgm:prSet/>
      <dgm:spPr/>
      <dgm:t>
        <a:bodyPr/>
        <a:lstStyle/>
        <a:p>
          <a:pPr algn="ctr"/>
          <a:endParaRPr lang="zh-CN" altLang="en-US"/>
        </a:p>
      </dgm:t>
    </dgm:pt>
    <dgm:pt modelId="{A6F22B95-D021-4199-956F-C7C5CA92B5AB}">
      <dgm:prSet phldrT="[文本]" custT="1"/>
      <dgm:spPr/>
      <dgm:t>
        <a:bodyPr/>
        <a:lstStyle/>
        <a:p>
          <a:pPr algn="ctr"/>
          <a:r>
            <a:rPr lang="zh-CN" altLang="en-US" sz="1100"/>
            <a:t>数字电路</a:t>
          </a:r>
        </a:p>
      </dgm:t>
    </dgm:pt>
    <dgm:pt modelId="{79BC666D-EF84-45CA-A048-0C7957B9A7B0}" type="parTrans" cxnId="{C2CDB57C-FDF5-4A3F-9CA9-4D214F80FD46}">
      <dgm:prSet/>
      <dgm:spPr/>
      <dgm:t>
        <a:bodyPr/>
        <a:lstStyle/>
        <a:p>
          <a:pPr algn="ctr"/>
          <a:endParaRPr lang="zh-CN" altLang="en-US"/>
        </a:p>
      </dgm:t>
    </dgm:pt>
    <dgm:pt modelId="{48B492AC-0970-4C30-AF73-8F049BCD4917}" type="sibTrans" cxnId="{C2CDB57C-FDF5-4A3F-9CA9-4D214F80FD46}">
      <dgm:prSet/>
      <dgm:spPr/>
      <dgm:t>
        <a:bodyPr/>
        <a:lstStyle/>
        <a:p>
          <a:pPr algn="ctr"/>
          <a:endParaRPr lang="zh-CN" altLang="en-US"/>
        </a:p>
      </dgm:t>
    </dgm:pt>
    <dgm:pt modelId="{E0007B43-6EB7-4D91-95B1-F1201C223204}">
      <dgm:prSet phldrT="[文本]" custT="1"/>
      <dgm:spPr/>
      <dgm:t>
        <a:bodyPr/>
        <a:lstStyle/>
        <a:p>
          <a:pPr algn="ctr"/>
          <a:r>
            <a:rPr lang="en-US" altLang="zh-CN" sz="1400"/>
            <a:t>HarmonyOS</a:t>
          </a:r>
          <a:r>
            <a:rPr lang="zh-CN" altLang="en-US" sz="1400"/>
            <a:t>应用开发</a:t>
          </a:r>
        </a:p>
      </dgm:t>
    </dgm:pt>
    <dgm:pt modelId="{48D84717-06AA-4723-B9F0-83934910A8E8}" type="parTrans" cxnId="{93DA8FB1-0ACC-44E6-82DC-FFBD243E5D1A}">
      <dgm:prSet/>
      <dgm:spPr/>
      <dgm:t>
        <a:bodyPr/>
        <a:lstStyle/>
        <a:p>
          <a:pPr algn="ctr"/>
          <a:endParaRPr lang="zh-CN" altLang="en-US"/>
        </a:p>
      </dgm:t>
    </dgm:pt>
    <dgm:pt modelId="{4ADEE49B-14D0-4857-8CE3-959E51CA2825}" type="sibTrans" cxnId="{93DA8FB1-0ACC-44E6-82DC-FFBD243E5D1A}">
      <dgm:prSet/>
      <dgm:spPr/>
      <dgm:t>
        <a:bodyPr/>
        <a:lstStyle/>
        <a:p>
          <a:pPr algn="ctr"/>
          <a:endParaRPr lang="zh-CN" altLang="en-US"/>
        </a:p>
      </dgm:t>
    </dgm:pt>
    <dgm:pt modelId="{C7B7262B-CCA5-4F45-A509-F47EA844DC33}">
      <dgm:prSet phldrT="[文本]" custT="1"/>
      <dgm:spPr/>
      <dgm:t>
        <a:bodyPr/>
        <a:lstStyle/>
        <a:p>
          <a:pPr algn="ctr"/>
          <a:r>
            <a:rPr lang="zh-CN" altLang="en-US" sz="1100"/>
            <a:t>数据库原理与应用</a:t>
          </a:r>
        </a:p>
      </dgm:t>
    </dgm:pt>
    <dgm:pt modelId="{4063D5A2-176E-42F3-821D-3873268428FB}" type="parTrans" cxnId="{07C5001A-D4CE-46F6-9260-B67D7B66A0C3}">
      <dgm:prSet/>
      <dgm:spPr/>
      <dgm:t>
        <a:bodyPr/>
        <a:lstStyle/>
        <a:p>
          <a:pPr algn="ctr"/>
          <a:endParaRPr lang="zh-CN" altLang="en-US"/>
        </a:p>
      </dgm:t>
    </dgm:pt>
    <dgm:pt modelId="{7B356EE6-2C6C-4B69-BBBB-CB7F2E52D60D}" type="sibTrans" cxnId="{07C5001A-D4CE-46F6-9260-B67D7B66A0C3}">
      <dgm:prSet/>
      <dgm:spPr/>
      <dgm:t>
        <a:bodyPr/>
        <a:lstStyle/>
        <a:p>
          <a:pPr algn="ctr"/>
          <a:endParaRPr lang="zh-CN" altLang="en-US"/>
        </a:p>
      </dgm:t>
    </dgm:pt>
    <dgm:pt modelId="{74BF6E83-D981-4E55-8F96-0C430290EC39}">
      <dgm:prSet phldrT="[文本]" custT="1"/>
      <dgm:spPr/>
      <dgm:t>
        <a:bodyPr/>
        <a:lstStyle/>
        <a:p>
          <a:pPr algn="ctr"/>
          <a:r>
            <a:rPr lang="en-US" altLang="zh-CN" sz="1100"/>
            <a:t>C</a:t>
          </a:r>
          <a:r>
            <a:rPr lang="zh-CN" altLang="en-US" sz="1100"/>
            <a:t>语言</a:t>
          </a:r>
          <a:endParaRPr lang="en-US" altLang="zh-CN" sz="1100"/>
        </a:p>
        <a:p>
          <a:pPr algn="ctr"/>
          <a:r>
            <a:rPr lang="en-US" altLang="zh-CN" sz="1100"/>
            <a:t>/</a:t>
          </a:r>
        </a:p>
        <a:p>
          <a:pPr algn="ctr"/>
          <a:r>
            <a:rPr lang="en-US" altLang="zh-CN" sz="1100"/>
            <a:t>C++</a:t>
          </a:r>
          <a:r>
            <a:rPr lang="zh-CN" altLang="en-US" sz="1100"/>
            <a:t>语言</a:t>
          </a:r>
        </a:p>
      </dgm:t>
    </dgm:pt>
    <dgm:pt modelId="{28A3A359-A4A5-48E3-8EDD-CEACBCF0984A}" type="parTrans" cxnId="{754E0EDB-7555-4146-8E02-127931652412}">
      <dgm:prSet/>
      <dgm:spPr/>
      <dgm:t>
        <a:bodyPr/>
        <a:lstStyle/>
        <a:p>
          <a:pPr algn="ctr"/>
          <a:endParaRPr lang="zh-CN" altLang="en-US"/>
        </a:p>
      </dgm:t>
    </dgm:pt>
    <dgm:pt modelId="{CC72411B-F0FD-4E4B-945F-7B4331B92B3C}" type="sibTrans" cxnId="{754E0EDB-7555-4146-8E02-127931652412}">
      <dgm:prSet/>
      <dgm:spPr/>
      <dgm:t>
        <a:bodyPr/>
        <a:lstStyle/>
        <a:p>
          <a:pPr algn="ctr"/>
          <a:endParaRPr lang="zh-CN" altLang="en-US"/>
        </a:p>
      </dgm:t>
    </dgm:pt>
    <dgm:pt modelId="{EF322DC5-5900-43CE-A6C5-91922D595BFB}">
      <dgm:prSet phldrT="[文本]" custT="1"/>
      <dgm:spPr/>
      <dgm:t>
        <a:bodyPr/>
        <a:lstStyle/>
        <a:p>
          <a:pPr algn="ctr"/>
          <a:r>
            <a:rPr lang="zh-CN" altLang="en-US" sz="1100"/>
            <a:t>离散数学</a:t>
          </a:r>
        </a:p>
      </dgm:t>
    </dgm:pt>
    <dgm:pt modelId="{848DDFC3-8C02-44BD-8BE3-3EE65F1DE056}" type="parTrans" cxnId="{189ED8BA-F518-47F8-8CB4-870FFC99E0B2}">
      <dgm:prSet/>
      <dgm:spPr/>
      <dgm:t>
        <a:bodyPr/>
        <a:lstStyle/>
        <a:p>
          <a:pPr algn="ctr"/>
          <a:endParaRPr lang="zh-CN" altLang="en-US"/>
        </a:p>
      </dgm:t>
    </dgm:pt>
    <dgm:pt modelId="{2F289F89-F2EB-4D1E-ADDF-5E5255D2512B}" type="sibTrans" cxnId="{189ED8BA-F518-47F8-8CB4-870FFC99E0B2}">
      <dgm:prSet/>
      <dgm:spPr/>
      <dgm:t>
        <a:bodyPr/>
        <a:lstStyle/>
        <a:p>
          <a:pPr algn="ctr"/>
          <a:endParaRPr lang="zh-CN" altLang="en-US"/>
        </a:p>
      </dgm:t>
    </dgm:pt>
    <dgm:pt modelId="{A60E687E-A42B-4DEB-B803-9260F5631618}">
      <dgm:prSet phldrT="[文本]" custT="1"/>
      <dgm:spPr/>
      <dgm:t>
        <a:bodyPr/>
        <a:lstStyle/>
        <a:p>
          <a:pPr algn="ctr"/>
          <a:r>
            <a:rPr lang="zh-CN" altLang="en-US" sz="1100"/>
            <a:t>嵌入式结构与原理</a:t>
          </a:r>
        </a:p>
      </dgm:t>
    </dgm:pt>
    <dgm:pt modelId="{857BC857-F58F-44B4-B5A7-D12E7278D6B9}" type="parTrans" cxnId="{27DAA655-BB1B-40D4-BF9C-9571161CACC3}">
      <dgm:prSet/>
      <dgm:spPr/>
      <dgm:t>
        <a:bodyPr/>
        <a:lstStyle/>
        <a:p>
          <a:pPr algn="ctr"/>
          <a:endParaRPr lang="zh-CN" altLang="en-US"/>
        </a:p>
      </dgm:t>
    </dgm:pt>
    <dgm:pt modelId="{AFE02B8E-AB12-40EC-9D55-1CA446907C20}" type="sibTrans" cxnId="{27DAA655-BB1B-40D4-BF9C-9571161CACC3}">
      <dgm:prSet/>
      <dgm:spPr/>
      <dgm:t>
        <a:bodyPr/>
        <a:lstStyle/>
        <a:p>
          <a:pPr algn="ctr"/>
          <a:endParaRPr lang="zh-CN" altLang="en-US"/>
        </a:p>
      </dgm:t>
    </dgm:pt>
    <dgm:pt modelId="{FF33F9A9-7CAE-4254-B1AA-BE6F80E32EC2}">
      <dgm:prSet phldrT="[文本]" custT="1"/>
      <dgm:spPr/>
      <dgm:t>
        <a:bodyPr/>
        <a:lstStyle/>
        <a:p>
          <a:pPr algn="ctr"/>
          <a:r>
            <a:rPr lang="zh-CN" altLang="en-US" sz="1100"/>
            <a:t>单片机技术与应用</a:t>
          </a:r>
        </a:p>
      </dgm:t>
    </dgm:pt>
    <dgm:pt modelId="{43B8D87C-8F69-4DAE-9FFB-11D58832AD2B}" type="parTrans" cxnId="{A1C711AA-83F5-42B5-92BC-CB3D38635BB7}">
      <dgm:prSet/>
      <dgm:spPr/>
      <dgm:t>
        <a:bodyPr/>
        <a:lstStyle/>
        <a:p>
          <a:pPr algn="ctr"/>
          <a:endParaRPr lang="zh-CN" altLang="en-US"/>
        </a:p>
      </dgm:t>
    </dgm:pt>
    <dgm:pt modelId="{AFA61163-3B3F-424A-A30F-5FA5E39905E8}" type="sibTrans" cxnId="{A1C711AA-83F5-42B5-92BC-CB3D38635BB7}">
      <dgm:prSet/>
      <dgm:spPr/>
      <dgm:t>
        <a:bodyPr/>
        <a:lstStyle/>
        <a:p>
          <a:pPr algn="ctr"/>
          <a:endParaRPr lang="zh-CN" altLang="en-US"/>
        </a:p>
      </dgm:t>
    </dgm:pt>
    <dgm:pt modelId="{6EE00BCA-02A8-4DE5-B3C0-D06AA42E255F}">
      <dgm:prSet phldrT="[文本]" custT="1"/>
      <dgm:spPr/>
      <dgm:t>
        <a:bodyPr/>
        <a:lstStyle/>
        <a:p>
          <a:pPr algn="ctr"/>
          <a:r>
            <a:rPr lang="en-US" altLang="zh-CN" sz="1100"/>
            <a:t>Linux</a:t>
          </a:r>
          <a:r>
            <a:rPr lang="zh-CN" altLang="en-US" sz="1100"/>
            <a:t>操作系统</a:t>
          </a:r>
        </a:p>
      </dgm:t>
    </dgm:pt>
    <dgm:pt modelId="{03A12CCB-07D2-4361-B980-CC047FD09F09}" type="parTrans" cxnId="{DCC6864D-E712-4145-872F-E24E19CF23B5}">
      <dgm:prSet/>
      <dgm:spPr/>
      <dgm:t>
        <a:bodyPr/>
        <a:lstStyle/>
        <a:p>
          <a:pPr algn="ctr"/>
          <a:endParaRPr lang="zh-CN" altLang="en-US"/>
        </a:p>
      </dgm:t>
    </dgm:pt>
    <dgm:pt modelId="{03A18FDF-069F-4A22-BE73-296A9A039EA5}" type="sibTrans" cxnId="{DCC6864D-E712-4145-872F-E24E19CF23B5}">
      <dgm:prSet/>
      <dgm:spPr/>
      <dgm:t>
        <a:bodyPr/>
        <a:lstStyle/>
        <a:p>
          <a:pPr algn="ctr"/>
          <a:endParaRPr lang="zh-CN" altLang="en-US"/>
        </a:p>
      </dgm:t>
    </dgm:pt>
    <dgm:pt modelId="{94D8BB1B-5116-4CE0-A23F-817747DC8C98}">
      <dgm:prSet phldrT="[文本]" custT="1"/>
      <dgm:spPr/>
      <dgm:t>
        <a:bodyPr/>
        <a:lstStyle/>
        <a:p>
          <a:pPr algn="ctr"/>
          <a:r>
            <a:rPr lang="zh-CN" altLang="en-US" sz="1100"/>
            <a:t>数据结构与算法</a:t>
          </a:r>
        </a:p>
      </dgm:t>
    </dgm:pt>
    <dgm:pt modelId="{F3AFA4DA-EA9E-41FB-A8D9-3F396F807038}" type="parTrans" cxnId="{0182FEAF-816A-4AF6-B8C2-AEDF2BC80121}">
      <dgm:prSet/>
      <dgm:spPr/>
      <dgm:t>
        <a:bodyPr/>
        <a:lstStyle/>
        <a:p>
          <a:pPr algn="ctr"/>
          <a:endParaRPr lang="zh-CN" altLang="en-US"/>
        </a:p>
      </dgm:t>
    </dgm:pt>
    <dgm:pt modelId="{624E76F4-BF6E-44CB-9BFD-BBB61A53C07E}" type="sibTrans" cxnId="{0182FEAF-816A-4AF6-B8C2-AEDF2BC80121}">
      <dgm:prSet/>
      <dgm:spPr/>
      <dgm:t>
        <a:bodyPr/>
        <a:lstStyle/>
        <a:p>
          <a:pPr algn="ctr"/>
          <a:endParaRPr lang="zh-CN" altLang="en-US"/>
        </a:p>
      </dgm:t>
    </dgm:pt>
    <dgm:pt modelId="{18F2DB67-7DEF-4963-AAFA-63EDA0A5B1B3}">
      <dgm:prSet phldrT="[文本]" custT="1"/>
      <dgm:spPr/>
      <dgm:t>
        <a:bodyPr/>
        <a:lstStyle/>
        <a:p>
          <a:pPr algn="ctr"/>
          <a:r>
            <a:rPr lang="en-US" altLang="zh-CN" sz="1100"/>
            <a:t>Linux</a:t>
          </a:r>
          <a:r>
            <a:rPr lang="zh-CN" altLang="en-US" sz="1100"/>
            <a:t>操作系统</a:t>
          </a:r>
        </a:p>
      </dgm:t>
    </dgm:pt>
    <dgm:pt modelId="{BBA4ACD1-B1B4-415E-96F3-74CB25B4E12C}" type="parTrans" cxnId="{5FB4D51E-469E-4EF7-BB0E-833CB18C1FE4}">
      <dgm:prSet/>
      <dgm:spPr/>
      <dgm:t>
        <a:bodyPr/>
        <a:lstStyle/>
        <a:p>
          <a:pPr algn="ctr"/>
          <a:endParaRPr lang="zh-CN" altLang="en-US"/>
        </a:p>
      </dgm:t>
    </dgm:pt>
    <dgm:pt modelId="{8BBB788E-E945-4603-B243-CAFB2004B99F}" type="sibTrans" cxnId="{5FB4D51E-469E-4EF7-BB0E-833CB18C1FE4}">
      <dgm:prSet/>
      <dgm:spPr/>
      <dgm:t>
        <a:bodyPr/>
        <a:lstStyle/>
        <a:p>
          <a:pPr algn="ctr"/>
          <a:endParaRPr lang="zh-CN" altLang="en-US"/>
        </a:p>
      </dgm:t>
    </dgm:pt>
    <dgm:pt modelId="{9D6B0646-8316-4945-81DA-14C0FD62840C}">
      <dgm:prSet phldrT="[文本]" custT="1"/>
      <dgm:spPr/>
      <dgm:t>
        <a:bodyPr/>
        <a:lstStyle/>
        <a:p>
          <a:pPr algn="ctr"/>
          <a:r>
            <a:rPr lang="en-US" altLang="zh-CN" sz="1100"/>
            <a:t>Web</a:t>
          </a:r>
          <a:r>
            <a:rPr lang="zh-CN" altLang="en-US" sz="1100"/>
            <a:t>前端应用开发</a:t>
          </a:r>
        </a:p>
      </dgm:t>
    </dgm:pt>
    <dgm:pt modelId="{8504D82B-8769-479A-A6D6-587F2D30F83B}" type="parTrans" cxnId="{A6C3075E-6A2F-49AC-94E0-344C681461BA}">
      <dgm:prSet/>
      <dgm:spPr/>
      <dgm:t>
        <a:bodyPr/>
        <a:lstStyle/>
        <a:p>
          <a:pPr algn="ctr"/>
          <a:endParaRPr lang="zh-CN" altLang="en-US"/>
        </a:p>
      </dgm:t>
    </dgm:pt>
    <dgm:pt modelId="{E324FA81-C60B-4F1F-BD52-3CB34A5B4A88}" type="sibTrans" cxnId="{A6C3075E-6A2F-49AC-94E0-344C681461BA}">
      <dgm:prSet/>
      <dgm:spPr/>
      <dgm:t>
        <a:bodyPr/>
        <a:lstStyle/>
        <a:p>
          <a:pPr algn="ctr"/>
          <a:endParaRPr lang="zh-CN" altLang="en-US"/>
        </a:p>
      </dgm:t>
    </dgm:pt>
    <dgm:pt modelId="{1A81A2AD-A972-4B66-BA2B-5D2BD4E98156}">
      <dgm:prSet phldrT="[文本]" custT="1"/>
      <dgm:spPr/>
      <dgm:t>
        <a:bodyPr/>
        <a:lstStyle/>
        <a:p>
          <a:pPr algn="ctr"/>
          <a:r>
            <a:rPr lang="en-US" altLang="zh-CN" sz="1100"/>
            <a:t>Web</a:t>
          </a:r>
          <a:r>
            <a:rPr lang="zh-CN" altLang="en-US" sz="1100"/>
            <a:t>前端应用高阶开发</a:t>
          </a:r>
        </a:p>
      </dgm:t>
    </dgm:pt>
    <dgm:pt modelId="{D9935D80-FF49-4962-A4DE-7D52D36AE097}" type="parTrans" cxnId="{491E8F30-0980-4055-84DB-BD7747E16FC5}">
      <dgm:prSet/>
      <dgm:spPr/>
      <dgm:t>
        <a:bodyPr/>
        <a:lstStyle/>
        <a:p>
          <a:pPr algn="ctr"/>
          <a:endParaRPr lang="zh-CN" altLang="en-US"/>
        </a:p>
      </dgm:t>
    </dgm:pt>
    <dgm:pt modelId="{C8FE8054-AD86-437E-879F-1C3C84133DF9}" type="sibTrans" cxnId="{491E8F30-0980-4055-84DB-BD7747E16FC5}">
      <dgm:prSet/>
      <dgm:spPr/>
      <dgm:t>
        <a:bodyPr/>
        <a:lstStyle/>
        <a:p>
          <a:pPr algn="ctr"/>
          <a:endParaRPr lang="zh-CN" altLang="en-US"/>
        </a:p>
      </dgm:t>
    </dgm:pt>
    <dgm:pt modelId="{D5E508F2-1D00-4CB4-A5C6-6991645F5060}">
      <dgm:prSet phldrT="[文本]" custT="1"/>
      <dgm:spPr/>
      <dgm:t>
        <a:bodyPr/>
        <a:lstStyle/>
        <a:p>
          <a:pPr algn="ctr"/>
          <a:r>
            <a:rPr lang="en-US" altLang="zh-CN" sz="1100"/>
            <a:t>Java</a:t>
          </a:r>
          <a:r>
            <a:rPr lang="zh-CN" altLang="en-US" sz="1100"/>
            <a:t>编程</a:t>
          </a:r>
        </a:p>
      </dgm:t>
    </dgm:pt>
    <dgm:pt modelId="{ADA17AE7-84C2-41EF-91B6-2D7B5DDABA13}" type="parTrans" cxnId="{25E070FB-05EF-4A35-90E1-461514730559}">
      <dgm:prSet/>
      <dgm:spPr/>
      <dgm:t>
        <a:bodyPr/>
        <a:lstStyle/>
        <a:p>
          <a:pPr algn="ctr"/>
          <a:endParaRPr lang="zh-CN" altLang="en-US"/>
        </a:p>
      </dgm:t>
    </dgm:pt>
    <dgm:pt modelId="{D87B67BF-832D-4619-A2C8-BD49E5E3AEF9}" type="sibTrans" cxnId="{25E070FB-05EF-4A35-90E1-461514730559}">
      <dgm:prSet/>
      <dgm:spPr/>
      <dgm:t>
        <a:bodyPr/>
        <a:lstStyle/>
        <a:p>
          <a:pPr algn="ctr"/>
          <a:endParaRPr lang="zh-CN" altLang="en-US"/>
        </a:p>
      </dgm:t>
    </dgm:pt>
    <dgm:pt modelId="{4C3914E8-840F-406E-BDEC-16C923E03AA2}">
      <dgm:prSet phldrT="[文本]" custT="1"/>
      <dgm:spPr/>
      <dgm:t>
        <a:bodyPr/>
        <a:lstStyle/>
        <a:p>
          <a:pPr algn="ctr"/>
          <a:r>
            <a:rPr lang="en-US" altLang="zh-CN" sz="1100"/>
            <a:t>Java</a:t>
          </a:r>
          <a:r>
            <a:rPr lang="zh-CN" altLang="en-US" sz="1100"/>
            <a:t>高阶</a:t>
          </a:r>
        </a:p>
      </dgm:t>
    </dgm:pt>
    <dgm:pt modelId="{5F230B1E-2A77-46BA-A17F-D66578FACCED}" type="parTrans" cxnId="{1BA0A959-3270-4652-9BFA-24C5DB2B556A}">
      <dgm:prSet/>
      <dgm:spPr/>
      <dgm:t>
        <a:bodyPr/>
        <a:lstStyle/>
        <a:p>
          <a:pPr algn="ctr"/>
          <a:endParaRPr lang="zh-CN" altLang="en-US"/>
        </a:p>
      </dgm:t>
    </dgm:pt>
    <dgm:pt modelId="{7073DF72-3BD3-490B-B0FA-FD0697A791AE}" type="sibTrans" cxnId="{1BA0A959-3270-4652-9BFA-24C5DB2B556A}">
      <dgm:prSet/>
      <dgm:spPr/>
      <dgm:t>
        <a:bodyPr/>
        <a:lstStyle/>
        <a:p>
          <a:pPr algn="ctr"/>
          <a:endParaRPr lang="zh-CN" altLang="en-US"/>
        </a:p>
      </dgm:t>
    </dgm:pt>
    <dgm:pt modelId="{19C57B46-CBDF-48EC-BB99-4BE12321353D}" type="pres">
      <dgm:prSet presAssocID="{ACF11B1A-FFB0-4C55-B21E-DBA17664DF63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CAE0AAC-7F7B-4D2F-AB91-4A6A30C579D0}" type="pres">
      <dgm:prSet presAssocID="{ACF11B1A-FFB0-4C55-B21E-DBA17664DF63}" presName="hierFlow" presStyleCnt="0"/>
      <dgm:spPr/>
      <dgm:t>
        <a:bodyPr/>
        <a:lstStyle/>
        <a:p>
          <a:endParaRPr lang="zh-CN" altLang="en-US"/>
        </a:p>
      </dgm:t>
    </dgm:pt>
    <dgm:pt modelId="{644E81F0-9612-4624-A18B-A5E7F05164B1}" type="pres">
      <dgm:prSet presAssocID="{ACF11B1A-FFB0-4C55-B21E-DBA17664DF63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3150D3A3-B5AC-45CB-9D37-24ABB0E403D0}" type="pres">
      <dgm:prSet presAssocID="{60D8D739-8791-41FB-8191-F89658E69C60}" presName="Name14" presStyleCnt="0"/>
      <dgm:spPr/>
      <dgm:t>
        <a:bodyPr/>
        <a:lstStyle/>
        <a:p>
          <a:endParaRPr lang="zh-CN" altLang="en-US"/>
        </a:p>
      </dgm:t>
    </dgm:pt>
    <dgm:pt modelId="{7541BF8A-CB17-4FF3-8740-27395F47A05B}" type="pres">
      <dgm:prSet presAssocID="{60D8D739-8791-41FB-8191-F89658E69C60}" presName="level1Shape" presStyleLbl="node0" presStyleIdx="0" presStyleCnt="1" custScaleX="510975" custScaleY="1485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D0C117C-B344-4DD8-971B-DAD66A822283}" type="pres">
      <dgm:prSet presAssocID="{60D8D739-8791-41FB-8191-F89658E69C60}" presName="hierChild2" presStyleCnt="0"/>
      <dgm:spPr/>
      <dgm:t>
        <a:bodyPr/>
        <a:lstStyle/>
        <a:p>
          <a:endParaRPr lang="zh-CN" altLang="en-US"/>
        </a:p>
      </dgm:t>
    </dgm:pt>
    <dgm:pt modelId="{BA11F9C5-C04C-4AC9-87C4-B197DD6FA73E}" type="pres">
      <dgm:prSet presAssocID="{7AC5835F-17B2-49E9-B0CB-0AE63B613810}" presName="Name19" presStyleLbl="parChTrans1D2" presStyleIdx="0" presStyleCnt="2"/>
      <dgm:spPr/>
      <dgm:t>
        <a:bodyPr/>
        <a:lstStyle/>
        <a:p>
          <a:endParaRPr lang="zh-CN" altLang="en-US"/>
        </a:p>
      </dgm:t>
    </dgm:pt>
    <dgm:pt modelId="{80EE0203-165E-4697-AA70-946F5B2568F2}" type="pres">
      <dgm:prSet presAssocID="{989691CE-8D56-465F-AD99-0F7B6E00E040}" presName="Name21" presStyleCnt="0"/>
      <dgm:spPr/>
      <dgm:t>
        <a:bodyPr/>
        <a:lstStyle/>
        <a:p>
          <a:endParaRPr lang="zh-CN" altLang="en-US"/>
        </a:p>
      </dgm:t>
    </dgm:pt>
    <dgm:pt modelId="{A73BE6C9-1FBF-4AF3-919B-060BBE527B55}" type="pres">
      <dgm:prSet presAssocID="{989691CE-8D56-465F-AD99-0F7B6E00E040}" presName="level2Shape" presStyleLbl="node2" presStyleIdx="0" presStyleCnt="2" custScaleX="566842" custScaleY="146684" custLinFactNeighborY="6008"/>
      <dgm:spPr/>
      <dgm:t>
        <a:bodyPr/>
        <a:lstStyle/>
        <a:p>
          <a:endParaRPr lang="zh-CN" altLang="en-US"/>
        </a:p>
      </dgm:t>
    </dgm:pt>
    <dgm:pt modelId="{E30324BC-FDA3-47BE-B907-4894BB1BBC9B}" type="pres">
      <dgm:prSet presAssocID="{989691CE-8D56-465F-AD99-0F7B6E00E040}" presName="hierChild3" presStyleCnt="0"/>
      <dgm:spPr/>
      <dgm:t>
        <a:bodyPr/>
        <a:lstStyle/>
        <a:p>
          <a:endParaRPr lang="zh-CN" altLang="en-US"/>
        </a:p>
      </dgm:t>
    </dgm:pt>
    <dgm:pt modelId="{02AA0D11-D9E4-43F1-B1DF-4FC97D2BD8B9}" type="pres">
      <dgm:prSet presAssocID="{00BB244A-66C4-41A2-94D2-DA66BBA97919}" presName="Name19" presStyleLbl="parChTrans1D3" presStyleIdx="0" presStyleCnt="14"/>
      <dgm:spPr/>
      <dgm:t>
        <a:bodyPr/>
        <a:lstStyle/>
        <a:p>
          <a:endParaRPr lang="zh-CN" altLang="en-US"/>
        </a:p>
      </dgm:t>
    </dgm:pt>
    <dgm:pt modelId="{6672944E-CB1E-4AFC-BBBE-D1EDB4986D2E}" type="pres">
      <dgm:prSet presAssocID="{674AAE9F-B68A-4E69-B696-C80750031458}" presName="Name21" presStyleCnt="0"/>
      <dgm:spPr/>
      <dgm:t>
        <a:bodyPr/>
        <a:lstStyle/>
        <a:p>
          <a:endParaRPr lang="zh-CN" altLang="en-US"/>
        </a:p>
      </dgm:t>
    </dgm:pt>
    <dgm:pt modelId="{E3F754B1-4F48-411B-9700-8B5180C53A0F}" type="pres">
      <dgm:prSet presAssocID="{674AAE9F-B68A-4E69-B696-C80750031458}" presName="level2Shape" presStyleLbl="node3" presStyleIdx="0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592A62A3-B0A4-4EC8-8D8F-D03A617B3572}" type="pres">
      <dgm:prSet presAssocID="{674AAE9F-B68A-4E69-B696-C80750031458}" presName="hierChild3" presStyleCnt="0"/>
      <dgm:spPr/>
      <dgm:t>
        <a:bodyPr/>
        <a:lstStyle/>
        <a:p>
          <a:endParaRPr lang="zh-CN" altLang="en-US"/>
        </a:p>
      </dgm:t>
    </dgm:pt>
    <dgm:pt modelId="{0E83DD69-8B10-4D0C-A095-27C3C7AEB400}" type="pres">
      <dgm:prSet presAssocID="{79BC666D-EF84-45CA-A048-0C7957B9A7B0}" presName="Name19" presStyleLbl="parChTrans1D3" presStyleIdx="1" presStyleCnt="14"/>
      <dgm:spPr/>
      <dgm:t>
        <a:bodyPr/>
        <a:lstStyle/>
        <a:p>
          <a:endParaRPr lang="zh-CN" altLang="en-US"/>
        </a:p>
      </dgm:t>
    </dgm:pt>
    <dgm:pt modelId="{8D9C67BB-5A13-4DA1-8B61-D7892603FD97}" type="pres">
      <dgm:prSet presAssocID="{A6F22B95-D021-4199-956F-C7C5CA92B5AB}" presName="Name21" presStyleCnt="0"/>
      <dgm:spPr/>
      <dgm:t>
        <a:bodyPr/>
        <a:lstStyle/>
        <a:p>
          <a:endParaRPr lang="zh-CN" altLang="en-US"/>
        </a:p>
      </dgm:t>
    </dgm:pt>
    <dgm:pt modelId="{15E6D444-E186-4216-B06A-E7582EBE3BC4}" type="pres">
      <dgm:prSet presAssocID="{A6F22B95-D021-4199-956F-C7C5CA92B5AB}" presName="level2Shape" presStyleLbl="node3" presStyleIdx="1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661A9FA1-2F1D-42AC-ADE2-C0BFC0EECFC5}" type="pres">
      <dgm:prSet presAssocID="{A6F22B95-D021-4199-956F-C7C5CA92B5AB}" presName="hierChild3" presStyleCnt="0"/>
      <dgm:spPr/>
      <dgm:t>
        <a:bodyPr/>
        <a:lstStyle/>
        <a:p>
          <a:endParaRPr lang="zh-CN" altLang="en-US"/>
        </a:p>
      </dgm:t>
    </dgm:pt>
    <dgm:pt modelId="{10EE22ED-681A-415A-9FF7-98375BD1D43A}" type="pres">
      <dgm:prSet presAssocID="{28A3A359-A4A5-48E3-8EDD-CEACBCF0984A}" presName="Name19" presStyleLbl="parChTrans1D3" presStyleIdx="2" presStyleCnt="14"/>
      <dgm:spPr/>
      <dgm:t>
        <a:bodyPr/>
        <a:lstStyle/>
        <a:p>
          <a:endParaRPr lang="zh-CN" altLang="en-US"/>
        </a:p>
      </dgm:t>
    </dgm:pt>
    <dgm:pt modelId="{5F14B41A-F195-4BC3-A03B-939C4FE7DA26}" type="pres">
      <dgm:prSet presAssocID="{74BF6E83-D981-4E55-8F96-0C430290EC39}" presName="Name21" presStyleCnt="0"/>
      <dgm:spPr/>
      <dgm:t>
        <a:bodyPr/>
        <a:lstStyle/>
        <a:p>
          <a:endParaRPr lang="zh-CN" altLang="en-US"/>
        </a:p>
      </dgm:t>
    </dgm:pt>
    <dgm:pt modelId="{0745622E-0065-4EB2-9DC5-7E7CFF86A471}" type="pres">
      <dgm:prSet presAssocID="{74BF6E83-D981-4E55-8F96-0C430290EC39}" presName="level2Shape" presStyleLbl="node3" presStyleIdx="2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723A5A4F-2535-4D16-BE43-058E9DE42AFC}" type="pres">
      <dgm:prSet presAssocID="{74BF6E83-D981-4E55-8F96-0C430290EC39}" presName="hierChild3" presStyleCnt="0"/>
      <dgm:spPr/>
      <dgm:t>
        <a:bodyPr/>
        <a:lstStyle/>
        <a:p>
          <a:endParaRPr lang="zh-CN" altLang="en-US"/>
        </a:p>
      </dgm:t>
    </dgm:pt>
    <dgm:pt modelId="{7933E756-A317-46B7-9864-251E161D44D7}" type="pres">
      <dgm:prSet presAssocID="{F3AFA4DA-EA9E-41FB-A8D9-3F396F807038}" presName="Name19" presStyleLbl="parChTrans1D3" presStyleIdx="3" presStyleCnt="14"/>
      <dgm:spPr/>
      <dgm:t>
        <a:bodyPr/>
        <a:lstStyle/>
        <a:p>
          <a:endParaRPr lang="zh-CN" altLang="en-US"/>
        </a:p>
      </dgm:t>
    </dgm:pt>
    <dgm:pt modelId="{D16E5C02-75D1-4DBE-9E95-47E1F678E0DC}" type="pres">
      <dgm:prSet presAssocID="{94D8BB1B-5116-4CE0-A23F-817747DC8C98}" presName="Name21" presStyleCnt="0"/>
      <dgm:spPr/>
      <dgm:t>
        <a:bodyPr/>
        <a:lstStyle/>
        <a:p>
          <a:endParaRPr lang="zh-CN" altLang="en-US"/>
        </a:p>
      </dgm:t>
    </dgm:pt>
    <dgm:pt modelId="{7AED9465-B248-43B1-9199-2FFE8A14BC89}" type="pres">
      <dgm:prSet presAssocID="{94D8BB1B-5116-4CE0-A23F-817747DC8C98}" presName="level2Shape" presStyleLbl="node3" presStyleIdx="3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66513F92-2F9C-4443-87A5-80C2F068292D}" type="pres">
      <dgm:prSet presAssocID="{94D8BB1B-5116-4CE0-A23F-817747DC8C98}" presName="hierChild3" presStyleCnt="0"/>
      <dgm:spPr/>
      <dgm:t>
        <a:bodyPr/>
        <a:lstStyle/>
        <a:p>
          <a:endParaRPr lang="zh-CN" altLang="en-US"/>
        </a:p>
      </dgm:t>
    </dgm:pt>
    <dgm:pt modelId="{E82835D0-3EA3-4453-B867-49648404A71D}" type="pres">
      <dgm:prSet presAssocID="{848DDFC3-8C02-44BD-8BE3-3EE65F1DE056}" presName="Name19" presStyleLbl="parChTrans1D3" presStyleIdx="4" presStyleCnt="14"/>
      <dgm:spPr/>
      <dgm:t>
        <a:bodyPr/>
        <a:lstStyle/>
        <a:p>
          <a:endParaRPr lang="zh-CN" altLang="en-US"/>
        </a:p>
      </dgm:t>
    </dgm:pt>
    <dgm:pt modelId="{F3FA1E87-5C90-4348-BFDF-5DB680A3F486}" type="pres">
      <dgm:prSet presAssocID="{EF322DC5-5900-43CE-A6C5-91922D595BFB}" presName="Name21" presStyleCnt="0"/>
      <dgm:spPr/>
      <dgm:t>
        <a:bodyPr/>
        <a:lstStyle/>
        <a:p>
          <a:endParaRPr lang="zh-CN" altLang="en-US"/>
        </a:p>
      </dgm:t>
    </dgm:pt>
    <dgm:pt modelId="{B3F18DD9-A45E-41BC-B6A7-BE8E3B258B2F}" type="pres">
      <dgm:prSet presAssocID="{EF322DC5-5900-43CE-A6C5-91922D595BFB}" presName="level2Shape" presStyleLbl="node3" presStyleIdx="4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58808CBB-15DC-40A6-88EB-6146A415ABB3}" type="pres">
      <dgm:prSet presAssocID="{EF322DC5-5900-43CE-A6C5-91922D595BFB}" presName="hierChild3" presStyleCnt="0"/>
      <dgm:spPr/>
      <dgm:t>
        <a:bodyPr/>
        <a:lstStyle/>
        <a:p>
          <a:endParaRPr lang="zh-CN" altLang="en-US"/>
        </a:p>
      </dgm:t>
    </dgm:pt>
    <dgm:pt modelId="{601C627A-EC1E-46B0-A8F5-75552EDD4C7C}" type="pres">
      <dgm:prSet presAssocID="{857BC857-F58F-44B4-B5A7-D12E7278D6B9}" presName="Name19" presStyleLbl="parChTrans1D3" presStyleIdx="5" presStyleCnt="14"/>
      <dgm:spPr/>
      <dgm:t>
        <a:bodyPr/>
        <a:lstStyle/>
        <a:p>
          <a:endParaRPr lang="zh-CN" altLang="en-US"/>
        </a:p>
      </dgm:t>
    </dgm:pt>
    <dgm:pt modelId="{3B5AD93C-70F8-4F2F-9A07-0E3155C4F8DF}" type="pres">
      <dgm:prSet presAssocID="{A60E687E-A42B-4DEB-B803-9260F5631618}" presName="Name21" presStyleCnt="0"/>
      <dgm:spPr/>
      <dgm:t>
        <a:bodyPr/>
        <a:lstStyle/>
        <a:p>
          <a:endParaRPr lang="zh-CN" altLang="en-US"/>
        </a:p>
      </dgm:t>
    </dgm:pt>
    <dgm:pt modelId="{7C7AD37F-9966-44F2-B9F3-EDCB82E9CFAC}" type="pres">
      <dgm:prSet presAssocID="{A60E687E-A42B-4DEB-B803-9260F5631618}" presName="level2Shape" presStyleLbl="node3" presStyleIdx="5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042E2DB6-3A68-4EB6-9A72-51474EB13592}" type="pres">
      <dgm:prSet presAssocID="{A60E687E-A42B-4DEB-B803-9260F5631618}" presName="hierChild3" presStyleCnt="0"/>
      <dgm:spPr/>
      <dgm:t>
        <a:bodyPr/>
        <a:lstStyle/>
        <a:p>
          <a:endParaRPr lang="zh-CN" altLang="en-US"/>
        </a:p>
      </dgm:t>
    </dgm:pt>
    <dgm:pt modelId="{23BDA788-816D-467E-9A3F-2B52F4582B19}" type="pres">
      <dgm:prSet presAssocID="{43B8D87C-8F69-4DAE-9FFB-11D58832AD2B}" presName="Name19" presStyleLbl="parChTrans1D3" presStyleIdx="6" presStyleCnt="14"/>
      <dgm:spPr/>
      <dgm:t>
        <a:bodyPr/>
        <a:lstStyle/>
        <a:p>
          <a:endParaRPr lang="zh-CN" altLang="en-US"/>
        </a:p>
      </dgm:t>
    </dgm:pt>
    <dgm:pt modelId="{0AA0D1EF-3F26-43D1-88B2-C3A0EBEC8983}" type="pres">
      <dgm:prSet presAssocID="{FF33F9A9-7CAE-4254-B1AA-BE6F80E32EC2}" presName="Name21" presStyleCnt="0"/>
      <dgm:spPr/>
      <dgm:t>
        <a:bodyPr/>
        <a:lstStyle/>
        <a:p>
          <a:endParaRPr lang="zh-CN" altLang="en-US"/>
        </a:p>
      </dgm:t>
    </dgm:pt>
    <dgm:pt modelId="{2D09D8D4-4E4C-4AD0-942F-3C5CEE213469}" type="pres">
      <dgm:prSet presAssocID="{FF33F9A9-7CAE-4254-B1AA-BE6F80E32EC2}" presName="level2Shape" presStyleLbl="node3" presStyleIdx="6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42773613-5A23-4CE7-8CB4-D53E35B6FDF8}" type="pres">
      <dgm:prSet presAssocID="{FF33F9A9-7CAE-4254-B1AA-BE6F80E32EC2}" presName="hierChild3" presStyleCnt="0"/>
      <dgm:spPr/>
      <dgm:t>
        <a:bodyPr/>
        <a:lstStyle/>
        <a:p>
          <a:endParaRPr lang="zh-CN" altLang="en-US"/>
        </a:p>
      </dgm:t>
    </dgm:pt>
    <dgm:pt modelId="{537B5EA0-F5BE-4FC7-912D-7FE4C80EB36E}" type="pres">
      <dgm:prSet presAssocID="{03A12CCB-07D2-4361-B980-CC047FD09F09}" presName="Name19" presStyleLbl="parChTrans1D3" presStyleIdx="7" presStyleCnt="14"/>
      <dgm:spPr/>
      <dgm:t>
        <a:bodyPr/>
        <a:lstStyle/>
        <a:p>
          <a:endParaRPr lang="zh-CN" altLang="en-US"/>
        </a:p>
      </dgm:t>
    </dgm:pt>
    <dgm:pt modelId="{A1D63547-ACFD-4C74-A68C-328EDE50EA31}" type="pres">
      <dgm:prSet presAssocID="{6EE00BCA-02A8-4DE5-B3C0-D06AA42E255F}" presName="Name21" presStyleCnt="0"/>
      <dgm:spPr/>
      <dgm:t>
        <a:bodyPr/>
        <a:lstStyle/>
        <a:p>
          <a:endParaRPr lang="zh-CN" altLang="en-US"/>
        </a:p>
      </dgm:t>
    </dgm:pt>
    <dgm:pt modelId="{8C3F5954-9742-4295-BC3D-A5AE88D85026}" type="pres">
      <dgm:prSet presAssocID="{6EE00BCA-02A8-4DE5-B3C0-D06AA42E255F}" presName="level2Shape" presStyleLbl="node3" presStyleIdx="7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C72DDA79-8F0F-4B6F-84B8-E097226BBE5B}" type="pres">
      <dgm:prSet presAssocID="{6EE00BCA-02A8-4DE5-B3C0-D06AA42E255F}" presName="hierChild3" presStyleCnt="0"/>
      <dgm:spPr/>
      <dgm:t>
        <a:bodyPr/>
        <a:lstStyle/>
        <a:p>
          <a:endParaRPr lang="zh-CN" altLang="en-US"/>
        </a:p>
      </dgm:t>
    </dgm:pt>
    <dgm:pt modelId="{D1E6BC3D-0476-40D3-836E-1DB70EB7CC32}" type="pres">
      <dgm:prSet presAssocID="{48D84717-06AA-4723-B9F0-83934910A8E8}" presName="Name19" presStyleLbl="parChTrans1D2" presStyleIdx="1" presStyleCnt="2"/>
      <dgm:spPr/>
      <dgm:t>
        <a:bodyPr/>
        <a:lstStyle/>
        <a:p>
          <a:endParaRPr lang="zh-CN" altLang="en-US"/>
        </a:p>
      </dgm:t>
    </dgm:pt>
    <dgm:pt modelId="{1DE3A9CA-0D1A-4957-8D19-B2CD329E1A0B}" type="pres">
      <dgm:prSet presAssocID="{E0007B43-6EB7-4D91-95B1-F1201C223204}" presName="Name21" presStyleCnt="0"/>
      <dgm:spPr/>
      <dgm:t>
        <a:bodyPr/>
        <a:lstStyle/>
        <a:p>
          <a:endParaRPr lang="zh-CN" altLang="en-US"/>
        </a:p>
      </dgm:t>
    </dgm:pt>
    <dgm:pt modelId="{42621029-F8AD-4947-B33A-98DFA3D0614F}" type="pres">
      <dgm:prSet presAssocID="{E0007B43-6EB7-4D91-95B1-F1201C223204}" presName="level2Shape" presStyleLbl="node2" presStyleIdx="1" presStyleCnt="2" custScaleX="595727" custScaleY="146684" custLinFactNeighborY="6008"/>
      <dgm:spPr/>
      <dgm:t>
        <a:bodyPr/>
        <a:lstStyle/>
        <a:p>
          <a:endParaRPr lang="zh-CN" altLang="en-US"/>
        </a:p>
      </dgm:t>
    </dgm:pt>
    <dgm:pt modelId="{57E13459-F267-4E7A-892B-1632CCB9EE04}" type="pres">
      <dgm:prSet presAssocID="{E0007B43-6EB7-4D91-95B1-F1201C223204}" presName="hierChild3" presStyleCnt="0"/>
      <dgm:spPr/>
      <dgm:t>
        <a:bodyPr/>
        <a:lstStyle/>
        <a:p>
          <a:endParaRPr lang="zh-CN" altLang="en-US"/>
        </a:p>
      </dgm:t>
    </dgm:pt>
    <dgm:pt modelId="{C679B99F-8BA6-4BF9-B527-5FFCD2719370}" type="pres">
      <dgm:prSet presAssocID="{4063D5A2-176E-42F3-821D-3873268428FB}" presName="Name19" presStyleLbl="parChTrans1D3" presStyleIdx="8" presStyleCnt="14"/>
      <dgm:spPr/>
      <dgm:t>
        <a:bodyPr/>
        <a:lstStyle/>
        <a:p>
          <a:endParaRPr lang="zh-CN" altLang="en-US"/>
        </a:p>
      </dgm:t>
    </dgm:pt>
    <dgm:pt modelId="{16FE9EBD-9F36-471A-90C8-F7C3CE55FE10}" type="pres">
      <dgm:prSet presAssocID="{C7B7262B-CCA5-4F45-A509-F47EA844DC33}" presName="Name21" presStyleCnt="0"/>
      <dgm:spPr/>
      <dgm:t>
        <a:bodyPr/>
        <a:lstStyle/>
        <a:p>
          <a:endParaRPr lang="zh-CN" altLang="en-US"/>
        </a:p>
      </dgm:t>
    </dgm:pt>
    <dgm:pt modelId="{0A62C8B4-9CE1-4F4B-BB61-0B6BFE0D40A3}" type="pres">
      <dgm:prSet presAssocID="{C7B7262B-CCA5-4F45-A509-F47EA844DC33}" presName="level2Shape" presStyleLbl="node3" presStyleIdx="8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72F8A330-9D86-4E5E-B526-12D20D23CEC1}" type="pres">
      <dgm:prSet presAssocID="{C7B7262B-CCA5-4F45-A509-F47EA844DC33}" presName="hierChild3" presStyleCnt="0"/>
      <dgm:spPr/>
      <dgm:t>
        <a:bodyPr/>
        <a:lstStyle/>
        <a:p>
          <a:endParaRPr lang="zh-CN" altLang="en-US"/>
        </a:p>
      </dgm:t>
    </dgm:pt>
    <dgm:pt modelId="{C92C2177-5E62-45AF-8BE4-A860BC593A1D}" type="pres">
      <dgm:prSet presAssocID="{BBA4ACD1-B1B4-415E-96F3-74CB25B4E12C}" presName="Name19" presStyleLbl="parChTrans1D3" presStyleIdx="9" presStyleCnt="14"/>
      <dgm:spPr/>
      <dgm:t>
        <a:bodyPr/>
        <a:lstStyle/>
        <a:p>
          <a:endParaRPr lang="zh-CN" altLang="en-US"/>
        </a:p>
      </dgm:t>
    </dgm:pt>
    <dgm:pt modelId="{F13129A1-2998-47B5-9E90-B6B1EFFE3461}" type="pres">
      <dgm:prSet presAssocID="{18F2DB67-7DEF-4963-AAFA-63EDA0A5B1B3}" presName="Name21" presStyleCnt="0"/>
      <dgm:spPr/>
      <dgm:t>
        <a:bodyPr/>
        <a:lstStyle/>
        <a:p>
          <a:endParaRPr lang="zh-CN" altLang="en-US"/>
        </a:p>
      </dgm:t>
    </dgm:pt>
    <dgm:pt modelId="{152EA5EB-DD3A-4A6F-B8D5-B4804289C9E4}" type="pres">
      <dgm:prSet presAssocID="{18F2DB67-7DEF-4963-AAFA-63EDA0A5B1B3}" presName="level2Shape" presStyleLbl="node3" presStyleIdx="9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FB81E08F-D91E-445B-9A31-714EF3439429}" type="pres">
      <dgm:prSet presAssocID="{18F2DB67-7DEF-4963-AAFA-63EDA0A5B1B3}" presName="hierChild3" presStyleCnt="0"/>
      <dgm:spPr/>
      <dgm:t>
        <a:bodyPr/>
        <a:lstStyle/>
        <a:p>
          <a:endParaRPr lang="zh-CN" altLang="en-US"/>
        </a:p>
      </dgm:t>
    </dgm:pt>
    <dgm:pt modelId="{C3525031-6373-49BE-87FE-3B637DEED893}" type="pres">
      <dgm:prSet presAssocID="{8504D82B-8769-479A-A6D6-587F2D30F83B}" presName="Name19" presStyleLbl="parChTrans1D3" presStyleIdx="10" presStyleCnt="14"/>
      <dgm:spPr/>
      <dgm:t>
        <a:bodyPr/>
        <a:lstStyle/>
        <a:p>
          <a:endParaRPr lang="zh-CN" altLang="en-US"/>
        </a:p>
      </dgm:t>
    </dgm:pt>
    <dgm:pt modelId="{5F7B26A3-CE0D-4956-9B00-CA36FD3AFA6F}" type="pres">
      <dgm:prSet presAssocID="{9D6B0646-8316-4945-81DA-14C0FD62840C}" presName="Name21" presStyleCnt="0"/>
      <dgm:spPr/>
      <dgm:t>
        <a:bodyPr/>
        <a:lstStyle/>
        <a:p>
          <a:endParaRPr lang="zh-CN" altLang="en-US"/>
        </a:p>
      </dgm:t>
    </dgm:pt>
    <dgm:pt modelId="{BCFDCE68-7761-4CE0-8551-B96F1BA80D25}" type="pres">
      <dgm:prSet presAssocID="{9D6B0646-8316-4945-81DA-14C0FD62840C}" presName="level2Shape" presStyleLbl="node3" presStyleIdx="10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5CC4DEFA-21BD-4990-9CCE-EBD10AF48D6E}" type="pres">
      <dgm:prSet presAssocID="{9D6B0646-8316-4945-81DA-14C0FD62840C}" presName="hierChild3" presStyleCnt="0"/>
      <dgm:spPr/>
      <dgm:t>
        <a:bodyPr/>
        <a:lstStyle/>
        <a:p>
          <a:endParaRPr lang="zh-CN" altLang="en-US"/>
        </a:p>
      </dgm:t>
    </dgm:pt>
    <dgm:pt modelId="{DD4A54FF-537D-432A-9445-EE224BC91E77}" type="pres">
      <dgm:prSet presAssocID="{D9935D80-FF49-4962-A4DE-7D52D36AE097}" presName="Name19" presStyleLbl="parChTrans1D3" presStyleIdx="11" presStyleCnt="14"/>
      <dgm:spPr/>
      <dgm:t>
        <a:bodyPr/>
        <a:lstStyle/>
        <a:p>
          <a:endParaRPr lang="zh-CN" altLang="en-US"/>
        </a:p>
      </dgm:t>
    </dgm:pt>
    <dgm:pt modelId="{0E80947E-BEE8-4596-BEAF-DEE91B26B42D}" type="pres">
      <dgm:prSet presAssocID="{1A81A2AD-A972-4B66-BA2B-5D2BD4E98156}" presName="Name21" presStyleCnt="0"/>
      <dgm:spPr/>
      <dgm:t>
        <a:bodyPr/>
        <a:lstStyle/>
        <a:p>
          <a:endParaRPr lang="zh-CN" altLang="en-US"/>
        </a:p>
      </dgm:t>
    </dgm:pt>
    <dgm:pt modelId="{6EAC1F12-4699-43C3-9FCA-91E7467B36E9}" type="pres">
      <dgm:prSet presAssocID="{1A81A2AD-A972-4B66-BA2B-5D2BD4E98156}" presName="level2Shape" presStyleLbl="node3" presStyleIdx="11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0719D241-C47D-45DF-8942-57C2895E1EF6}" type="pres">
      <dgm:prSet presAssocID="{1A81A2AD-A972-4B66-BA2B-5D2BD4E98156}" presName="hierChild3" presStyleCnt="0"/>
      <dgm:spPr/>
      <dgm:t>
        <a:bodyPr/>
        <a:lstStyle/>
        <a:p>
          <a:endParaRPr lang="zh-CN" altLang="en-US"/>
        </a:p>
      </dgm:t>
    </dgm:pt>
    <dgm:pt modelId="{A7E1B7CC-4FAA-4208-9940-8AC5454C2B6F}" type="pres">
      <dgm:prSet presAssocID="{ADA17AE7-84C2-41EF-91B6-2D7B5DDABA13}" presName="Name19" presStyleLbl="parChTrans1D3" presStyleIdx="12" presStyleCnt="14"/>
      <dgm:spPr/>
      <dgm:t>
        <a:bodyPr/>
        <a:lstStyle/>
        <a:p>
          <a:endParaRPr lang="zh-CN" altLang="en-US"/>
        </a:p>
      </dgm:t>
    </dgm:pt>
    <dgm:pt modelId="{9493FFB9-9368-4E75-90F8-0428FF52AFB2}" type="pres">
      <dgm:prSet presAssocID="{D5E508F2-1D00-4CB4-A5C6-6991645F5060}" presName="Name21" presStyleCnt="0"/>
      <dgm:spPr/>
      <dgm:t>
        <a:bodyPr/>
        <a:lstStyle/>
        <a:p>
          <a:endParaRPr lang="zh-CN" altLang="en-US"/>
        </a:p>
      </dgm:t>
    </dgm:pt>
    <dgm:pt modelId="{861E0D1E-BB04-402A-A603-3154702058A2}" type="pres">
      <dgm:prSet presAssocID="{D5E508F2-1D00-4CB4-A5C6-6991645F5060}" presName="level2Shape" presStyleLbl="node3" presStyleIdx="12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D98FE20B-4B21-419E-862C-CB3598593815}" type="pres">
      <dgm:prSet presAssocID="{D5E508F2-1D00-4CB4-A5C6-6991645F5060}" presName="hierChild3" presStyleCnt="0"/>
      <dgm:spPr/>
      <dgm:t>
        <a:bodyPr/>
        <a:lstStyle/>
        <a:p>
          <a:endParaRPr lang="zh-CN" altLang="en-US"/>
        </a:p>
      </dgm:t>
    </dgm:pt>
    <dgm:pt modelId="{B0BFED78-6842-4F93-8D98-E75553270C8D}" type="pres">
      <dgm:prSet presAssocID="{5F230B1E-2A77-46BA-A17F-D66578FACCED}" presName="Name19" presStyleLbl="parChTrans1D3" presStyleIdx="13" presStyleCnt="14"/>
      <dgm:spPr/>
      <dgm:t>
        <a:bodyPr/>
        <a:lstStyle/>
        <a:p>
          <a:endParaRPr lang="zh-CN" altLang="en-US"/>
        </a:p>
      </dgm:t>
    </dgm:pt>
    <dgm:pt modelId="{C3C55942-69ED-4C3B-BA48-872C98EF4B88}" type="pres">
      <dgm:prSet presAssocID="{4C3914E8-840F-406E-BDEC-16C923E03AA2}" presName="Name21" presStyleCnt="0"/>
      <dgm:spPr/>
      <dgm:t>
        <a:bodyPr/>
        <a:lstStyle/>
        <a:p>
          <a:endParaRPr lang="zh-CN" altLang="en-US"/>
        </a:p>
      </dgm:t>
    </dgm:pt>
    <dgm:pt modelId="{37449E06-07A6-4A17-8B9E-AD13954888C3}" type="pres">
      <dgm:prSet presAssocID="{4C3914E8-840F-406E-BDEC-16C923E03AA2}" presName="level2Shape" presStyleLbl="node3" presStyleIdx="13" presStyleCnt="14" custScaleX="83425" custScaleY="705590" custLinFactY="50247" custLinFactNeighborY="100000"/>
      <dgm:spPr/>
      <dgm:t>
        <a:bodyPr/>
        <a:lstStyle/>
        <a:p>
          <a:endParaRPr lang="zh-CN" altLang="en-US"/>
        </a:p>
      </dgm:t>
    </dgm:pt>
    <dgm:pt modelId="{F83A0EB3-1D32-4676-B1FE-326883201F27}" type="pres">
      <dgm:prSet presAssocID="{4C3914E8-840F-406E-BDEC-16C923E03AA2}" presName="hierChild3" presStyleCnt="0"/>
      <dgm:spPr/>
      <dgm:t>
        <a:bodyPr/>
        <a:lstStyle/>
        <a:p>
          <a:endParaRPr lang="zh-CN" altLang="en-US"/>
        </a:p>
      </dgm:t>
    </dgm:pt>
    <dgm:pt modelId="{65B990DD-784F-4EFD-AE4E-73EBD68BEF5C}" type="pres">
      <dgm:prSet presAssocID="{ACF11B1A-FFB0-4C55-B21E-DBA17664DF63}" presName="bgShapesFlow" presStyleCnt="0"/>
      <dgm:spPr/>
      <dgm:t>
        <a:bodyPr/>
        <a:lstStyle/>
        <a:p>
          <a:endParaRPr lang="zh-CN" altLang="en-US"/>
        </a:p>
      </dgm:t>
    </dgm:pt>
  </dgm:ptLst>
  <dgm:cxnLst>
    <dgm:cxn modelId="{6D85D915-18D4-440D-8EFD-1FACAB312B00}" type="presOf" srcId="{FF33F9A9-7CAE-4254-B1AA-BE6F80E32EC2}" destId="{2D09D8D4-4E4C-4AD0-942F-3C5CEE213469}" srcOrd="0" destOrd="0" presId="urn:microsoft.com/office/officeart/2005/8/layout/hierarchy6"/>
    <dgm:cxn modelId="{189ED8BA-F518-47F8-8CB4-870FFC99E0B2}" srcId="{989691CE-8D56-465F-AD99-0F7B6E00E040}" destId="{EF322DC5-5900-43CE-A6C5-91922D595BFB}" srcOrd="4" destOrd="0" parTransId="{848DDFC3-8C02-44BD-8BE3-3EE65F1DE056}" sibTransId="{2F289F89-F2EB-4D1E-ADDF-5E5255D2512B}"/>
    <dgm:cxn modelId="{67D056FC-174D-44A3-8CBB-B6CFAD5DA651}" type="presOf" srcId="{79BC666D-EF84-45CA-A048-0C7957B9A7B0}" destId="{0E83DD69-8B10-4D0C-A095-27C3C7AEB400}" srcOrd="0" destOrd="0" presId="urn:microsoft.com/office/officeart/2005/8/layout/hierarchy6"/>
    <dgm:cxn modelId="{8BDA3ED4-044C-4173-9D8D-0E638D3C9C02}" type="presOf" srcId="{03A12CCB-07D2-4361-B980-CC047FD09F09}" destId="{537B5EA0-F5BE-4FC7-912D-7FE4C80EB36E}" srcOrd="0" destOrd="0" presId="urn:microsoft.com/office/officeart/2005/8/layout/hierarchy6"/>
    <dgm:cxn modelId="{27DAA655-BB1B-40D4-BF9C-9571161CACC3}" srcId="{989691CE-8D56-465F-AD99-0F7B6E00E040}" destId="{A60E687E-A42B-4DEB-B803-9260F5631618}" srcOrd="5" destOrd="0" parTransId="{857BC857-F58F-44B4-B5A7-D12E7278D6B9}" sibTransId="{AFE02B8E-AB12-40EC-9D55-1CA446907C20}"/>
    <dgm:cxn modelId="{6DC98DEE-3AF9-4F7F-80FF-719A3A7EF4CA}" type="presOf" srcId="{ACF11B1A-FFB0-4C55-B21E-DBA17664DF63}" destId="{19C57B46-CBDF-48EC-BB99-4BE12321353D}" srcOrd="0" destOrd="0" presId="urn:microsoft.com/office/officeart/2005/8/layout/hierarchy6"/>
    <dgm:cxn modelId="{07C5001A-D4CE-46F6-9260-B67D7B66A0C3}" srcId="{E0007B43-6EB7-4D91-95B1-F1201C223204}" destId="{C7B7262B-CCA5-4F45-A509-F47EA844DC33}" srcOrd="0" destOrd="0" parTransId="{4063D5A2-176E-42F3-821D-3873268428FB}" sibTransId="{7B356EE6-2C6C-4B69-BBBB-CB7F2E52D60D}"/>
    <dgm:cxn modelId="{2580F737-DA5F-4324-95FB-3878D2317B53}" type="presOf" srcId="{D5E508F2-1D00-4CB4-A5C6-6991645F5060}" destId="{861E0D1E-BB04-402A-A603-3154702058A2}" srcOrd="0" destOrd="0" presId="urn:microsoft.com/office/officeart/2005/8/layout/hierarchy6"/>
    <dgm:cxn modelId="{491E8F30-0980-4055-84DB-BD7747E16FC5}" srcId="{E0007B43-6EB7-4D91-95B1-F1201C223204}" destId="{1A81A2AD-A972-4B66-BA2B-5D2BD4E98156}" srcOrd="3" destOrd="0" parTransId="{D9935D80-FF49-4962-A4DE-7D52D36AE097}" sibTransId="{C8FE8054-AD86-437E-879F-1C3C84133DF9}"/>
    <dgm:cxn modelId="{E4F509C6-D234-48B3-98CE-7544C6AB1408}" srcId="{ACF11B1A-FFB0-4C55-B21E-DBA17664DF63}" destId="{60D8D739-8791-41FB-8191-F89658E69C60}" srcOrd="0" destOrd="0" parTransId="{F7DABC65-3A07-4A1E-8A33-B63D5A6157BC}" sibTransId="{15EC4568-94A9-4BA6-BA74-2C58FF7640CC}"/>
    <dgm:cxn modelId="{C0FE2D56-A851-4869-BF7C-A7E84FE4665F}" type="presOf" srcId="{5F230B1E-2A77-46BA-A17F-D66578FACCED}" destId="{B0BFED78-6842-4F93-8D98-E75553270C8D}" srcOrd="0" destOrd="0" presId="urn:microsoft.com/office/officeart/2005/8/layout/hierarchy6"/>
    <dgm:cxn modelId="{60E14869-2532-417C-B245-7E8A89670CB0}" type="presOf" srcId="{60D8D739-8791-41FB-8191-F89658E69C60}" destId="{7541BF8A-CB17-4FF3-8740-27395F47A05B}" srcOrd="0" destOrd="0" presId="urn:microsoft.com/office/officeart/2005/8/layout/hierarchy6"/>
    <dgm:cxn modelId="{DFA10B7F-6821-4165-9A56-F92CB95AA7CD}" type="presOf" srcId="{C7B7262B-CCA5-4F45-A509-F47EA844DC33}" destId="{0A62C8B4-9CE1-4F4B-BB61-0B6BFE0D40A3}" srcOrd="0" destOrd="0" presId="urn:microsoft.com/office/officeart/2005/8/layout/hierarchy6"/>
    <dgm:cxn modelId="{C3D8A0BD-3885-4D01-9A0C-D7D7C8965435}" type="presOf" srcId="{4063D5A2-176E-42F3-821D-3873268428FB}" destId="{C679B99F-8BA6-4BF9-B527-5FFCD2719370}" srcOrd="0" destOrd="0" presId="urn:microsoft.com/office/officeart/2005/8/layout/hierarchy6"/>
    <dgm:cxn modelId="{DCC6864D-E712-4145-872F-E24E19CF23B5}" srcId="{989691CE-8D56-465F-AD99-0F7B6E00E040}" destId="{6EE00BCA-02A8-4DE5-B3C0-D06AA42E255F}" srcOrd="7" destOrd="0" parTransId="{03A12CCB-07D2-4361-B980-CC047FD09F09}" sibTransId="{03A18FDF-069F-4A22-BE73-296A9A039EA5}"/>
    <dgm:cxn modelId="{25E070FB-05EF-4A35-90E1-461514730559}" srcId="{E0007B43-6EB7-4D91-95B1-F1201C223204}" destId="{D5E508F2-1D00-4CB4-A5C6-6991645F5060}" srcOrd="4" destOrd="0" parTransId="{ADA17AE7-84C2-41EF-91B6-2D7B5DDABA13}" sibTransId="{D87B67BF-832D-4619-A2C8-BD49E5E3AEF9}"/>
    <dgm:cxn modelId="{8AB64D87-E326-49C2-AC7B-C8BA36097F14}" type="presOf" srcId="{94D8BB1B-5116-4CE0-A23F-817747DC8C98}" destId="{7AED9465-B248-43B1-9199-2FFE8A14BC89}" srcOrd="0" destOrd="0" presId="urn:microsoft.com/office/officeart/2005/8/layout/hierarchy6"/>
    <dgm:cxn modelId="{D8BB23F1-17EC-4B1A-B7CF-886BE2A30239}" type="presOf" srcId="{989691CE-8D56-465F-AD99-0F7B6E00E040}" destId="{A73BE6C9-1FBF-4AF3-919B-060BBE527B55}" srcOrd="0" destOrd="0" presId="urn:microsoft.com/office/officeart/2005/8/layout/hierarchy6"/>
    <dgm:cxn modelId="{37D880CA-263B-41C8-B485-EA879FA9D80A}" type="presOf" srcId="{43B8D87C-8F69-4DAE-9FFB-11D58832AD2B}" destId="{23BDA788-816D-467E-9A3F-2B52F4582B19}" srcOrd="0" destOrd="0" presId="urn:microsoft.com/office/officeart/2005/8/layout/hierarchy6"/>
    <dgm:cxn modelId="{AB9D0153-5AAE-45E9-88B0-03F0AB91B825}" type="presOf" srcId="{A6F22B95-D021-4199-956F-C7C5CA92B5AB}" destId="{15E6D444-E186-4216-B06A-E7582EBE3BC4}" srcOrd="0" destOrd="0" presId="urn:microsoft.com/office/officeart/2005/8/layout/hierarchy6"/>
    <dgm:cxn modelId="{50BF83EE-84D8-4E13-BAD0-24956133433C}" type="presOf" srcId="{857BC857-F58F-44B4-B5A7-D12E7278D6B9}" destId="{601C627A-EC1E-46B0-A8F5-75552EDD4C7C}" srcOrd="0" destOrd="0" presId="urn:microsoft.com/office/officeart/2005/8/layout/hierarchy6"/>
    <dgm:cxn modelId="{78A6414B-0304-49A1-B914-F1B751A748B9}" type="presOf" srcId="{F3AFA4DA-EA9E-41FB-A8D9-3F396F807038}" destId="{7933E756-A317-46B7-9864-251E161D44D7}" srcOrd="0" destOrd="0" presId="urn:microsoft.com/office/officeart/2005/8/layout/hierarchy6"/>
    <dgm:cxn modelId="{13ED84BA-0028-4617-984B-BED6DA23D6CA}" type="presOf" srcId="{48D84717-06AA-4723-B9F0-83934910A8E8}" destId="{D1E6BC3D-0476-40D3-836E-1DB70EB7CC32}" srcOrd="0" destOrd="0" presId="urn:microsoft.com/office/officeart/2005/8/layout/hierarchy6"/>
    <dgm:cxn modelId="{7AD62D5C-4B76-4F80-BE18-AACD997985CC}" type="presOf" srcId="{6EE00BCA-02A8-4DE5-B3C0-D06AA42E255F}" destId="{8C3F5954-9742-4295-BC3D-A5AE88D85026}" srcOrd="0" destOrd="0" presId="urn:microsoft.com/office/officeart/2005/8/layout/hierarchy6"/>
    <dgm:cxn modelId="{8EC3D397-055B-4AC3-9FEB-43A27D56B371}" type="presOf" srcId="{18F2DB67-7DEF-4963-AAFA-63EDA0A5B1B3}" destId="{152EA5EB-DD3A-4A6F-B8D5-B4804289C9E4}" srcOrd="0" destOrd="0" presId="urn:microsoft.com/office/officeart/2005/8/layout/hierarchy6"/>
    <dgm:cxn modelId="{63BAE372-3FD6-42CC-92B6-3C12FEB435B9}" type="presOf" srcId="{7AC5835F-17B2-49E9-B0CB-0AE63B613810}" destId="{BA11F9C5-C04C-4AC9-87C4-B197DD6FA73E}" srcOrd="0" destOrd="0" presId="urn:microsoft.com/office/officeart/2005/8/layout/hierarchy6"/>
    <dgm:cxn modelId="{C2CDB57C-FDF5-4A3F-9CA9-4D214F80FD46}" srcId="{989691CE-8D56-465F-AD99-0F7B6E00E040}" destId="{A6F22B95-D021-4199-956F-C7C5CA92B5AB}" srcOrd="1" destOrd="0" parTransId="{79BC666D-EF84-45CA-A048-0C7957B9A7B0}" sibTransId="{48B492AC-0970-4C30-AF73-8F049BCD4917}"/>
    <dgm:cxn modelId="{ED70E437-D3DE-4F5B-B437-14161DF2C68A}" type="presOf" srcId="{1A81A2AD-A972-4B66-BA2B-5D2BD4E98156}" destId="{6EAC1F12-4699-43C3-9FCA-91E7467B36E9}" srcOrd="0" destOrd="0" presId="urn:microsoft.com/office/officeart/2005/8/layout/hierarchy6"/>
    <dgm:cxn modelId="{49DA7A06-3BA3-47E2-BC9E-A788BB4FED41}" srcId="{989691CE-8D56-465F-AD99-0F7B6E00E040}" destId="{674AAE9F-B68A-4E69-B696-C80750031458}" srcOrd="0" destOrd="0" parTransId="{00BB244A-66C4-41A2-94D2-DA66BBA97919}" sibTransId="{123E3778-05AA-4FFC-BED2-92A10CAB9F03}"/>
    <dgm:cxn modelId="{A1C711AA-83F5-42B5-92BC-CB3D38635BB7}" srcId="{989691CE-8D56-465F-AD99-0F7B6E00E040}" destId="{FF33F9A9-7CAE-4254-B1AA-BE6F80E32EC2}" srcOrd="6" destOrd="0" parTransId="{43B8D87C-8F69-4DAE-9FFB-11D58832AD2B}" sibTransId="{AFA61163-3B3F-424A-A30F-5FA5E39905E8}"/>
    <dgm:cxn modelId="{E5E7388D-4594-4CAA-B589-C8A92F111732}" type="presOf" srcId="{E0007B43-6EB7-4D91-95B1-F1201C223204}" destId="{42621029-F8AD-4947-B33A-98DFA3D0614F}" srcOrd="0" destOrd="0" presId="urn:microsoft.com/office/officeart/2005/8/layout/hierarchy6"/>
    <dgm:cxn modelId="{7E9DE54C-4415-4719-A56E-F98B81878AE1}" type="presOf" srcId="{9D6B0646-8316-4945-81DA-14C0FD62840C}" destId="{BCFDCE68-7761-4CE0-8551-B96F1BA80D25}" srcOrd="0" destOrd="0" presId="urn:microsoft.com/office/officeart/2005/8/layout/hierarchy6"/>
    <dgm:cxn modelId="{A6C3075E-6A2F-49AC-94E0-344C681461BA}" srcId="{E0007B43-6EB7-4D91-95B1-F1201C223204}" destId="{9D6B0646-8316-4945-81DA-14C0FD62840C}" srcOrd="2" destOrd="0" parTransId="{8504D82B-8769-479A-A6D6-587F2D30F83B}" sibTransId="{E324FA81-C60B-4F1F-BD52-3CB34A5B4A88}"/>
    <dgm:cxn modelId="{754E0EDB-7555-4146-8E02-127931652412}" srcId="{989691CE-8D56-465F-AD99-0F7B6E00E040}" destId="{74BF6E83-D981-4E55-8F96-0C430290EC39}" srcOrd="2" destOrd="0" parTransId="{28A3A359-A4A5-48E3-8EDD-CEACBCF0984A}" sibTransId="{CC72411B-F0FD-4E4B-945F-7B4331B92B3C}"/>
    <dgm:cxn modelId="{0FE03328-36E5-4683-9B58-0B75F656E7D8}" type="presOf" srcId="{674AAE9F-B68A-4E69-B696-C80750031458}" destId="{E3F754B1-4F48-411B-9700-8B5180C53A0F}" srcOrd="0" destOrd="0" presId="urn:microsoft.com/office/officeart/2005/8/layout/hierarchy6"/>
    <dgm:cxn modelId="{0182FEAF-816A-4AF6-B8C2-AEDF2BC80121}" srcId="{989691CE-8D56-465F-AD99-0F7B6E00E040}" destId="{94D8BB1B-5116-4CE0-A23F-817747DC8C98}" srcOrd="3" destOrd="0" parTransId="{F3AFA4DA-EA9E-41FB-A8D9-3F396F807038}" sibTransId="{624E76F4-BF6E-44CB-9BFD-BBB61A53C07E}"/>
    <dgm:cxn modelId="{3AA218BB-ACBE-49B6-A992-F1FFD816C9AB}" type="presOf" srcId="{74BF6E83-D981-4E55-8F96-0C430290EC39}" destId="{0745622E-0065-4EB2-9DC5-7E7CFF86A471}" srcOrd="0" destOrd="0" presId="urn:microsoft.com/office/officeart/2005/8/layout/hierarchy6"/>
    <dgm:cxn modelId="{93DA8FB1-0ACC-44E6-82DC-FFBD243E5D1A}" srcId="{60D8D739-8791-41FB-8191-F89658E69C60}" destId="{E0007B43-6EB7-4D91-95B1-F1201C223204}" srcOrd="1" destOrd="0" parTransId="{48D84717-06AA-4723-B9F0-83934910A8E8}" sibTransId="{4ADEE49B-14D0-4857-8CE3-959E51CA2825}"/>
    <dgm:cxn modelId="{5FB4D51E-469E-4EF7-BB0E-833CB18C1FE4}" srcId="{E0007B43-6EB7-4D91-95B1-F1201C223204}" destId="{18F2DB67-7DEF-4963-AAFA-63EDA0A5B1B3}" srcOrd="1" destOrd="0" parTransId="{BBA4ACD1-B1B4-415E-96F3-74CB25B4E12C}" sibTransId="{8BBB788E-E945-4603-B243-CAFB2004B99F}"/>
    <dgm:cxn modelId="{886A3840-8292-4C9E-8E8D-CE9FAFC184D7}" type="presOf" srcId="{A60E687E-A42B-4DEB-B803-9260F5631618}" destId="{7C7AD37F-9966-44F2-B9F3-EDCB82E9CFAC}" srcOrd="0" destOrd="0" presId="urn:microsoft.com/office/officeart/2005/8/layout/hierarchy6"/>
    <dgm:cxn modelId="{C5E85CB2-232B-4CB8-8CE8-C7AEFCD45327}" type="presOf" srcId="{848DDFC3-8C02-44BD-8BE3-3EE65F1DE056}" destId="{E82835D0-3EA3-4453-B867-49648404A71D}" srcOrd="0" destOrd="0" presId="urn:microsoft.com/office/officeart/2005/8/layout/hierarchy6"/>
    <dgm:cxn modelId="{1BA0A959-3270-4652-9BFA-24C5DB2B556A}" srcId="{E0007B43-6EB7-4D91-95B1-F1201C223204}" destId="{4C3914E8-840F-406E-BDEC-16C923E03AA2}" srcOrd="5" destOrd="0" parTransId="{5F230B1E-2A77-46BA-A17F-D66578FACCED}" sibTransId="{7073DF72-3BD3-490B-B0FA-FD0697A791AE}"/>
    <dgm:cxn modelId="{4D7FB364-B987-4555-930F-558C48B99302}" type="presOf" srcId="{EF322DC5-5900-43CE-A6C5-91922D595BFB}" destId="{B3F18DD9-A45E-41BC-B6A7-BE8E3B258B2F}" srcOrd="0" destOrd="0" presId="urn:microsoft.com/office/officeart/2005/8/layout/hierarchy6"/>
    <dgm:cxn modelId="{E86D498C-CC1F-413A-AD22-A679B3943AC2}" type="presOf" srcId="{ADA17AE7-84C2-41EF-91B6-2D7B5DDABA13}" destId="{A7E1B7CC-4FAA-4208-9940-8AC5454C2B6F}" srcOrd="0" destOrd="0" presId="urn:microsoft.com/office/officeart/2005/8/layout/hierarchy6"/>
    <dgm:cxn modelId="{67F84196-3DD9-4DC4-B130-2CC23856DE35}" type="presOf" srcId="{4C3914E8-840F-406E-BDEC-16C923E03AA2}" destId="{37449E06-07A6-4A17-8B9E-AD13954888C3}" srcOrd="0" destOrd="0" presId="urn:microsoft.com/office/officeart/2005/8/layout/hierarchy6"/>
    <dgm:cxn modelId="{CA16B24E-ACF9-4603-B0F8-0CE4D9C67E77}" type="presOf" srcId="{8504D82B-8769-479A-A6D6-587F2D30F83B}" destId="{C3525031-6373-49BE-87FE-3B637DEED893}" srcOrd="0" destOrd="0" presId="urn:microsoft.com/office/officeart/2005/8/layout/hierarchy6"/>
    <dgm:cxn modelId="{DBE07266-2C74-4222-9233-1AD398404089}" srcId="{60D8D739-8791-41FB-8191-F89658E69C60}" destId="{989691CE-8D56-465F-AD99-0F7B6E00E040}" srcOrd="0" destOrd="0" parTransId="{7AC5835F-17B2-49E9-B0CB-0AE63B613810}" sibTransId="{4C0D7EDA-255A-46A6-9F49-C7529A7801DE}"/>
    <dgm:cxn modelId="{6FAF83BA-6C88-4005-8800-E97EBF455AFE}" type="presOf" srcId="{28A3A359-A4A5-48E3-8EDD-CEACBCF0984A}" destId="{10EE22ED-681A-415A-9FF7-98375BD1D43A}" srcOrd="0" destOrd="0" presId="urn:microsoft.com/office/officeart/2005/8/layout/hierarchy6"/>
    <dgm:cxn modelId="{80203BA5-FB35-4B8A-BD6F-3DD1F94BF606}" type="presOf" srcId="{00BB244A-66C4-41A2-94D2-DA66BBA97919}" destId="{02AA0D11-D9E4-43F1-B1DF-4FC97D2BD8B9}" srcOrd="0" destOrd="0" presId="urn:microsoft.com/office/officeart/2005/8/layout/hierarchy6"/>
    <dgm:cxn modelId="{ADE89426-EFC9-479B-B28C-CD56C57ACA4D}" type="presOf" srcId="{BBA4ACD1-B1B4-415E-96F3-74CB25B4E12C}" destId="{C92C2177-5E62-45AF-8BE4-A860BC593A1D}" srcOrd="0" destOrd="0" presId="urn:microsoft.com/office/officeart/2005/8/layout/hierarchy6"/>
    <dgm:cxn modelId="{0B98BA7D-16DB-498D-89FA-BBE926CE896F}" type="presOf" srcId="{D9935D80-FF49-4962-A4DE-7D52D36AE097}" destId="{DD4A54FF-537D-432A-9445-EE224BC91E77}" srcOrd="0" destOrd="0" presId="urn:microsoft.com/office/officeart/2005/8/layout/hierarchy6"/>
    <dgm:cxn modelId="{2F5D1480-44F6-477D-8C51-373FBAC0DABF}" type="presParOf" srcId="{19C57B46-CBDF-48EC-BB99-4BE12321353D}" destId="{CCAE0AAC-7F7B-4D2F-AB91-4A6A30C579D0}" srcOrd="0" destOrd="0" presId="urn:microsoft.com/office/officeart/2005/8/layout/hierarchy6"/>
    <dgm:cxn modelId="{8CD47CA8-05F9-4579-972A-7883E3EB28DC}" type="presParOf" srcId="{CCAE0AAC-7F7B-4D2F-AB91-4A6A30C579D0}" destId="{644E81F0-9612-4624-A18B-A5E7F05164B1}" srcOrd="0" destOrd="0" presId="urn:microsoft.com/office/officeart/2005/8/layout/hierarchy6"/>
    <dgm:cxn modelId="{DBC467BC-0C94-4985-8EAC-C9BC2E0707FD}" type="presParOf" srcId="{644E81F0-9612-4624-A18B-A5E7F05164B1}" destId="{3150D3A3-B5AC-45CB-9D37-24ABB0E403D0}" srcOrd="0" destOrd="0" presId="urn:microsoft.com/office/officeart/2005/8/layout/hierarchy6"/>
    <dgm:cxn modelId="{78B9C32F-C252-4777-87B6-8CFC18DD269B}" type="presParOf" srcId="{3150D3A3-B5AC-45CB-9D37-24ABB0E403D0}" destId="{7541BF8A-CB17-4FF3-8740-27395F47A05B}" srcOrd="0" destOrd="0" presId="urn:microsoft.com/office/officeart/2005/8/layout/hierarchy6"/>
    <dgm:cxn modelId="{ECB74C5D-CCFD-4C03-96F9-1E5E54531B82}" type="presParOf" srcId="{3150D3A3-B5AC-45CB-9D37-24ABB0E403D0}" destId="{FD0C117C-B344-4DD8-971B-DAD66A822283}" srcOrd="1" destOrd="0" presId="urn:microsoft.com/office/officeart/2005/8/layout/hierarchy6"/>
    <dgm:cxn modelId="{E7FC295A-7606-487A-B96E-66DB574A7C3D}" type="presParOf" srcId="{FD0C117C-B344-4DD8-971B-DAD66A822283}" destId="{BA11F9C5-C04C-4AC9-87C4-B197DD6FA73E}" srcOrd="0" destOrd="0" presId="urn:microsoft.com/office/officeart/2005/8/layout/hierarchy6"/>
    <dgm:cxn modelId="{6FD150B3-5BB2-41B9-8203-A1B8B6ECF7B8}" type="presParOf" srcId="{FD0C117C-B344-4DD8-971B-DAD66A822283}" destId="{80EE0203-165E-4697-AA70-946F5B2568F2}" srcOrd="1" destOrd="0" presId="urn:microsoft.com/office/officeart/2005/8/layout/hierarchy6"/>
    <dgm:cxn modelId="{B94F4720-1855-4BE4-8A7D-F27045DE049E}" type="presParOf" srcId="{80EE0203-165E-4697-AA70-946F5B2568F2}" destId="{A73BE6C9-1FBF-4AF3-919B-060BBE527B55}" srcOrd="0" destOrd="0" presId="urn:microsoft.com/office/officeart/2005/8/layout/hierarchy6"/>
    <dgm:cxn modelId="{A7535DFC-D5E2-4E9D-8B8A-DCFB505BDC47}" type="presParOf" srcId="{80EE0203-165E-4697-AA70-946F5B2568F2}" destId="{E30324BC-FDA3-47BE-B907-4894BB1BBC9B}" srcOrd="1" destOrd="0" presId="urn:microsoft.com/office/officeart/2005/8/layout/hierarchy6"/>
    <dgm:cxn modelId="{525D2CCE-7BBD-4BD5-A43C-5AC626BAB9CF}" type="presParOf" srcId="{E30324BC-FDA3-47BE-B907-4894BB1BBC9B}" destId="{02AA0D11-D9E4-43F1-B1DF-4FC97D2BD8B9}" srcOrd="0" destOrd="0" presId="urn:microsoft.com/office/officeart/2005/8/layout/hierarchy6"/>
    <dgm:cxn modelId="{74605F12-3301-41CE-AAFE-FF001D875D96}" type="presParOf" srcId="{E30324BC-FDA3-47BE-B907-4894BB1BBC9B}" destId="{6672944E-CB1E-4AFC-BBBE-D1EDB4986D2E}" srcOrd="1" destOrd="0" presId="urn:microsoft.com/office/officeart/2005/8/layout/hierarchy6"/>
    <dgm:cxn modelId="{C56B6038-21DA-47B2-A514-71C1375BD5FF}" type="presParOf" srcId="{6672944E-CB1E-4AFC-BBBE-D1EDB4986D2E}" destId="{E3F754B1-4F48-411B-9700-8B5180C53A0F}" srcOrd="0" destOrd="0" presId="urn:microsoft.com/office/officeart/2005/8/layout/hierarchy6"/>
    <dgm:cxn modelId="{D41E228D-7105-457B-BB56-DB2AC7924397}" type="presParOf" srcId="{6672944E-CB1E-4AFC-BBBE-D1EDB4986D2E}" destId="{592A62A3-B0A4-4EC8-8D8F-D03A617B3572}" srcOrd="1" destOrd="0" presId="urn:microsoft.com/office/officeart/2005/8/layout/hierarchy6"/>
    <dgm:cxn modelId="{0A2F0DA4-3553-44DE-AC5C-D674B2CCB1E2}" type="presParOf" srcId="{E30324BC-FDA3-47BE-B907-4894BB1BBC9B}" destId="{0E83DD69-8B10-4D0C-A095-27C3C7AEB400}" srcOrd="2" destOrd="0" presId="urn:microsoft.com/office/officeart/2005/8/layout/hierarchy6"/>
    <dgm:cxn modelId="{078F09A4-A31A-44CF-A01C-D9F92BA5E86D}" type="presParOf" srcId="{E30324BC-FDA3-47BE-B907-4894BB1BBC9B}" destId="{8D9C67BB-5A13-4DA1-8B61-D7892603FD97}" srcOrd="3" destOrd="0" presId="urn:microsoft.com/office/officeart/2005/8/layout/hierarchy6"/>
    <dgm:cxn modelId="{1EAE6FB3-F1F0-4168-9D73-1EE1527B8936}" type="presParOf" srcId="{8D9C67BB-5A13-4DA1-8B61-D7892603FD97}" destId="{15E6D444-E186-4216-B06A-E7582EBE3BC4}" srcOrd="0" destOrd="0" presId="urn:microsoft.com/office/officeart/2005/8/layout/hierarchy6"/>
    <dgm:cxn modelId="{5C70BF50-D829-4770-84F3-BB5FD838AD24}" type="presParOf" srcId="{8D9C67BB-5A13-4DA1-8B61-D7892603FD97}" destId="{661A9FA1-2F1D-42AC-ADE2-C0BFC0EECFC5}" srcOrd="1" destOrd="0" presId="urn:microsoft.com/office/officeart/2005/8/layout/hierarchy6"/>
    <dgm:cxn modelId="{5D8F06F4-938F-47D4-BAE1-F267A2BF3AC8}" type="presParOf" srcId="{E30324BC-FDA3-47BE-B907-4894BB1BBC9B}" destId="{10EE22ED-681A-415A-9FF7-98375BD1D43A}" srcOrd="4" destOrd="0" presId="urn:microsoft.com/office/officeart/2005/8/layout/hierarchy6"/>
    <dgm:cxn modelId="{EB1B19AA-01C6-4B03-9FB4-6291178EC4F9}" type="presParOf" srcId="{E30324BC-FDA3-47BE-B907-4894BB1BBC9B}" destId="{5F14B41A-F195-4BC3-A03B-939C4FE7DA26}" srcOrd="5" destOrd="0" presId="urn:microsoft.com/office/officeart/2005/8/layout/hierarchy6"/>
    <dgm:cxn modelId="{EE551250-183B-4153-8156-EE49F15D547C}" type="presParOf" srcId="{5F14B41A-F195-4BC3-A03B-939C4FE7DA26}" destId="{0745622E-0065-4EB2-9DC5-7E7CFF86A471}" srcOrd="0" destOrd="0" presId="urn:microsoft.com/office/officeart/2005/8/layout/hierarchy6"/>
    <dgm:cxn modelId="{4FCCF271-5014-46E8-A5B7-CC9F5A61B89F}" type="presParOf" srcId="{5F14B41A-F195-4BC3-A03B-939C4FE7DA26}" destId="{723A5A4F-2535-4D16-BE43-058E9DE42AFC}" srcOrd="1" destOrd="0" presId="urn:microsoft.com/office/officeart/2005/8/layout/hierarchy6"/>
    <dgm:cxn modelId="{198B874E-C55D-4FF6-84E4-CD376786E76C}" type="presParOf" srcId="{E30324BC-FDA3-47BE-B907-4894BB1BBC9B}" destId="{7933E756-A317-46B7-9864-251E161D44D7}" srcOrd="6" destOrd="0" presId="urn:microsoft.com/office/officeart/2005/8/layout/hierarchy6"/>
    <dgm:cxn modelId="{6B03A117-BB49-41E9-864B-55C819945F06}" type="presParOf" srcId="{E30324BC-FDA3-47BE-B907-4894BB1BBC9B}" destId="{D16E5C02-75D1-4DBE-9E95-47E1F678E0DC}" srcOrd="7" destOrd="0" presId="urn:microsoft.com/office/officeart/2005/8/layout/hierarchy6"/>
    <dgm:cxn modelId="{CBDD1580-ADA7-4A72-BF51-90B7F66DE346}" type="presParOf" srcId="{D16E5C02-75D1-4DBE-9E95-47E1F678E0DC}" destId="{7AED9465-B248-43B1-9199-2FFE8A14BC89}" srcOrd="0" destOrd="0" presId="urn:microsoft.com/office/officeart/2005/8/layout/hierarchy6"/>
    <dgm:cxn modelId="{530165C8-A876-4723-810D-F7C7A48F2615}" type="presParOf" srcId="{D16E5C02-75D1-4DBE-9E95-47E1F678E0DC}" destId="{66513F92-2F9C-4443-87A5-80C2F068292D}" srcOrd="1" destOrd="0" presId="urn:microsoft.com/office/officeart/2005/8/layout/hierarchy6"/>
    <dgm:cxn modelId="{1987CFCB-0A9B-4631-98EE-4ADF4E02D013}" type="presParOf" srcId="{E30324BC-FDA3-47BE-B907-4894BB1BBC9B}" destId="{E82835D0-3EA3-4453-B867-49648404A71D}" srcOrd="8" destOrd="0" presId="urn:microsoft.com/office/officeart/2005/8/layout/hierarchy6"/>
    <dgm:cxn modelId="{85E9ED14-636D-4B27-8E45-189E01E4F479}" type="presParOf" srcId="{E30324BC-FDA3-47BE-B907-4894BB1BBC9B}" destId="{F3FA1E87-5C90-4348-BFDF-5DB680A3F486}" srcOrd="9" destOrd="0" presId="urn:microsoft.com/office/officeart/2005/8/layout/hierarchy6"/>
    <dgm:cxn modelId="{2E491E5F-B68E-4FE3-959F-1AD27F9E7EB3}" type="presParOf" srcId="{F3FA1E87-5C90-4348-BFDF-5DB680A3F486}" destId="{B3F18DD9-A45E-41BC-B6A7-BE8E3B258B2F}" srcOrd="0" destOrd="0" presId="urn:microsoft.com/office/officeart/2005/8/layout/hierarchy6"/>
    <dgm:cxn modelId="{5FA3FB2E-A082-42F3-9C05-9DD383A7B9E7}" type="presParOf" srcId="{F3FA1E87-5C90-4348-BFDF-5DB680A3F486}" destId="{58808CBB-15DC-40A6-88EB-6146A415ABB3}" srcOrd="1" destOrd="0" presId="urn:microsoft.com/office/officeart/2005/8/layout/hierarchy6"/>
    <dgm:cxn modelId="{E96C924F-C080-4CAF-9707-07CCDBD4F366}" type="presParOf" srcId="{E30324BC-FDA3-47BE-B907-4894BB1BBC9B}" destId="{601C627A-EC1E-46B0-A8F5-75552EDD4C7C}" srcOrd="10" destOrd="0" presId="urn:microsoft.com/office/officeart/2005/8/layout/hierarchy6"/>
    <dgm:cxn modelId="{8EB5562E-3721-4123-865B-8E7C706DD181}" type="presParOf" srcId="{E30324BC-FDA3-47BE-B907-4894BB1BBC9B}" destId="{3B5AD93C-70F8-4F2F-9A07-0E3155C4F8DF}" srcOrd="11" destOrd="0" presId="urn:microsoft.com/office/officeart/2005/8/layout/hierarchy6"/>
    <dgm:cxn modelId="{79CD7ED5-CDAD-40AD-B9BC-872CF7E9A61A}" type="presParOf" srcId="{3B5AD93C-70F8-4F2F-9A07-0E3155C4F8DF}" destId="{7C7AD37F-9966-44F2-B9F3-EDCB82E9CFAC}" srcOrd="0" destOrd="0" presId="urn:microsoft.com/office/officeart/2005/8/layout/hierarchy6"/>
    <dgm:cxn modelId="{9F6DA9C1-03C5-435A-87D2-F29B6AE8A54B}" type="presParOf" srcId="{3B5AD93C-70F8-4F2F-9A07-0E3155C4F8DF}" destId="{042E2DB6-3A68-4EB6-9A72-51474EB13592}" srcOrd="1" destOrd="0" presId="urn:microsoft.com/office/officeart/2005/8/layout/hierarchy6"/>
    <dgm:cxn modelId="{F7B7FA2E-3910-44F1-92DB-019A4642AD54}" type="presParOf" srcId="{E30324BC-FDA3-47BE-B907-4894BB1BBC9B}" destId="{23BDA788-816D-467E-9A3F-2B52F4582B19}" srcOrd="12" destOrd="0" presId="urn:microsoft.com/office/officeart/2005/8/layout/hierarchy6"/>
    <dgm:cxn modelId="{3C8443FA-5A56-4625-8EBD-20B5081AA471}" type="presParOf" srcId="{E30324BC-FDA3-47BE-B907-4894BB1BBC9B}" destId="{0AA0D1EF-3F26-43D1-88B2-C3A0EBEC8983}" srcOrd="13" destOrd="0" presId="urn:microsoft.com/office/officeart/2005/8/layout/hierarchy6"/>
    <dgm:cxn modelId="{70856DCB-C277-49DC-BAB4-34E3C4FC2C52}" type="presParOf" srcId="{0AA0D1EF-3F26-43D1-88B2-C3A0EBEC8983}" destId="{2D09D8D4-4E4C-4AD0-942F-3C5CEE213469}" srcOrd="0" destOrd="0" presId="urn:microsoft.com/office/officeart/2005/8/layout/hierarchy6"/>
    <dgm:cxn modelId="{41957F65-580E-41C0-BB48-B87F6690A582}" type="presParOf" srcId="{0AA0D1EF-3F26-43D1-88B2-C3A0EBEC8983}" destId="{42773613-5A23-4CE7-8CB4-D53E35B6FDF8}" srcOrd="1" destOrd="0" presId="urn:microsoft.com/office/officeart/2005/8/layout/hierarchy6"/>
    <dgm:cxn modelId="{8C00DD83-23B2-458F-91BF-146A69A48E39}" type="presParOf" srcId="{E30324BC-FDA3-47BE-B907-4894BB1BBC9B}" destId="{537B5EA0-F5BE-4FC7-912D-7FE4C80EB36E}" srcOrd="14" destOrd="0" presId="urn:microsoft.com/office/officeart/2005/8/layout/hierarchy6"/>
    <dgm:cxn modelId="{8452619C-68AB-4333-AEAF-8F773EE1A8DD}" type="presParOf" srcId="{E30324BC-FDA3-47BE-B907-4894BB1BBC9B}" destId="{A1D63547-ACFD-4C74-A68C-328EDE50EA31}" srcOrd="15" destOrd="0" presId="urn:microsoft.com/office/officeart/2005/8/layout/hierarchy6"/>
    <dgm:cxn modelId="{6DE1B096-515A-4160-B580-C4ABFC8997A6}" type="presParOf" srcId="{A1D63547-ACFD-4C74-A68C-328EDE50EA31}" destId="{8C3F5954-9742-4295-BC3D-A5AE88D85026}" srcOrd="0" destOrd="0" presId="urn:microsoft.com/office/officeart/2005/8/layout/hierarchy6"/>
    <dgm:cxn modelId="{C59A030C-D14A-49BE-9F54-2D57784EFBB4}" type="presParOf" srcId="{A1D63547-ACFD-4C74-A68C-328EDE50EA31}" destId="{C72DDA79-8F0F-4B6F-84B8-E097226BBE5B}" srcOrd="1" destOrd="0" presId="urn:microsoft.com/office/officeart/2005/8/layout/hierarchy6"/>
    <dgm:cxn modelId="{5DA3C3B0-02C3-48A4-8EAB-9BF0D2A8DB13}" type="presParOf" srcId="{FD0C117C-B344-4DD8-971B-DAD66A822283}" destId="{D1E6BC3D-0476-40D3-836E-1DB70EB7CC32}" srcOrd="2" destOrd="0" presId="urn:microsoft.com/office/officeart/2005/8/layout/hierarchy6"/>
    <dgm:cxn modelId="{76247780-DE77-494E-96BF-757E21611E4E}" type="presParOf" srcId="{FD0C117C-B344-4DD8-971B-DAD66A822283}" destId="{1DE3A9CA-0D1A-4957-8D19-B2CD329E1A0B}" srcOrd="3" destOrd="0" presId="urn:microsoft.com/office/officeart/2005/8/layout/hierarchy6"/>
    <dgm:cxn modelId="{504AEDC8-19A5-4C9A-A6AE-6EC4887F8D16}" type="presParOf" srcId="{1DE3A9CA-0D1A-4957-8D19-B2CD329E1A0B}" destId="{42621029-F8AD-4947-B33A-98DFA3D0614F}" srcOrd="0" destOrd="0" presId="urn:microsoft.com/office/officeart/2005/8/layout/hierarchy6"/>
    <dgm:cxn modelId="{74F47195-CBA4-42AA-A1E7-E96094D6A4A0}" type="presParOf" srcId="{1DE3A9CA-0D1A-4957-8D19-B2CD329E1A0B}" destId="{57E13459-F267-4E7A-892B-1632CCB9EE04}" srcOrd="1" destOrd="0" presId="urn:microsoft.com/office/officeart/2005/8/layout/hierarchy6"/>
    <dgm:cxn modelId="{9B574CB4-4920-43D3-B567-9DAB4BB68EA0}" type="presParOf" srcId="{57E13459-F267-4E7A-892B-1632CCB9EE04}" destId="{C679B99F-8BA6-4BF9-B527-5FFCD2719370}" srcOrd="0" destOrd="0" presId="urn:microsoft.com/office/officeart/2005/8/layout/hierarchy6"/>
    <dgm:cxn modelId="{C2FCF54D-5346-4591-831F-2239F75A1E01}" type="presParOf" srcId="{57E13459-F267-4E7A-892B-1632CCB9EE04}" destId="{16FE9EBD-9F36-471A-90C8-F7C3CE55FE10}" srcOrd="1" destOrd="0" presId="urn:microsoft.com/office/officeart/2005/8/layout/hierarchy6"/>
    <dgm:cxn modelId="{CBE9F837-B644-4D9E-8C12-AE69F58F9D81}" type="presParOf" srcId="{16FE9EBD-9F36-471A-90C8-F7C3CE55FE10}" destId="{0A62C8B4-9CE1-4F4B-BB61-0B6BFE0D40A3}" srcOrd="0" destOrd="0" presId="urn:microsoft.com/office/officeart/2005/8/layout/hierarchy6"/>
    <dgm:cxn modelId="{26934096-8FE6-445C-9F89-653FDCB1F1A7}" type="presParOf" srcId="{16FE9EBD-9F36-471A-90C8-F7C3CE55FE10}" destId="{72F8A330-9D86-4E5E-B526-12D20D23CEC1}" srcOrd="1" destOrd="0" presId="urn:microsoft.com/office/officeart/2005/8/layout/hierarchy6"/>
    <dgm:cxn modelId="{00A948F9-E2C2-4C93-9125-EE9ADDA0508B}" type="presParOf" srcId="{57E13459-F267-4E7A-892B-1632CCB9EE04}" destId="{C92C2177-5E62-45AF-8BE4-A860BC593A1D}" srcOrd="2" destOrd="0" presId="urn:microsoft.com/office/officeart/2005/8/layout/hierarchy6"/>
    <dgm:cxn modelId="{15E25A84-531F-48B3-A840-B961B1D61DE5}" type="presParOf" srcId="{57E13459-F267-4E7A-892B-1632CCB9EE04}" destId="{F13129A1-2998-47B5-9E90-B6B1EFFE3461}" srcOrd="3" destOrd="0" presId="urn:microsoft.com/office/officeart/2005/8/layout/hierarchy6"/>
    <dgm:cxn modelId="{DF6423F9-F02C-41A9-88B1-D83844105C39}" type="presParOf" srcId="{F13129A1-2998-47B5-9E90-B6B1EFFE3461}" destId="{152EA5EB-DD3A-4A6F-B8D5-B4804289C9E4}" srcOrd="0" destOrd="0" presId="urn:microsoft.com/office/officeart/2005/8/layout/hierarchy6"/>
    <dgm:cxn modelId="{2B775815-3AF4-4C98-A034-2A5CE6B78279}" type="presParOf" srcId="{F13129A1-2998-47B5-9E90-B6B1EFFE3461}" destId="{FB81E08F-D91E-445B-9A31-714EF3439429}" srcOrd="1" destOrd="0" presId="urn:microsoft.com/office/officeart/2005/8/layout/hierarchy6"/>
    <dgm:cxn modelId="{36C0386E-DC5C-43BE-86A6-99C76D94DEE7}" type="presParOf" srcId="{57E13459-F267-4E7A-892B-1632CCB9EE04}" destId="{C3525031-6373-49BE-87FE-3B637DEED893}" srcOrd="4" destOrd="0" presId="urn:microsoft.com/office/officeart/2005/8/layout/hierarchy6"/>
    <dgm:cxn modelId="{51A76A69-4857-4EE6-9019-1D6E53F7570C}" type="presParOf" srcId="{57E13459-F267-4E7A-892B-1632CCB9EE04}" destId="{5F7B26A3-CE0D-4956-9B00-CA36FD3AFA6F}" srcOrd="5" destOrd="0" presId="urn:microsoft.com/office/officeart/2005/8/layout/hierarchy6"/>
    <dgm:cxn modelId="{378D22C0-57E0-415A-945D-016996C4ECF9}" type="presParOf" srcId="{5F7B26A3-CE0D-4956-9B00-CA36FD3AFA6F}" destId="{BCFDCE68-7761-4CE0-8551-B96F1BA80D25}" srcOrd="0" destOrd="0" presId="urn:microsoft.com/office/officeart/2005/8/layout/hierarchy6"/>
    <dgm:cxn modelId="{73C097FD-A49C-4488-85D6-C6D76D4C5743}" type="presParOf" srcId="{5F7B26A3-CE0D-4956-9B00-CA36FD3AFA6F}" destId="{5CC4DEFA-21BD-4990-9CCE-EBD10AF48D6E}" srcOrd="1" destOrd="0" presId="urn:microsoft.com/office/officeart/2005/8/layout/hierarchy6"/>
    <dgm:cxn modelId="{08D4AA6A-9184-456A-8D0B-1CA4A54DE66C}" type="presParOf" srcId="{57E13459-F267-4E7A-892B-1632CCB9EE04}" destId="{DD4A54FF-537D-432A-9445-EE224BC91E77}" srcOrd="6" destOrd="0" presId="urn:microsoft.com/office/officeart/2005/8/layout/hierarchy6"/>
    <dgm:cxn modelId="{B4FFD2D0-9B95-4787-9F8D-E43C7E13E515}" type="presParOf" srcId="{57E13459-F267-4E7A-892B-1632CCB9EE04}" destId="{0E80947E-BEE8-4596-BEAF-DEE91B26B42D}" srcOrd="7" destOrd="0" presId="urn:microsoft.com/office/officeart/2005/8/layout/hierarchy6"/>
    <dgm:cxn modelId="{2A1C11DE-C2A8-4911-991B-40CCABB7C4B9}" type="presParOf" srcId="{0E80947E-BEE8-4596-BEAF-DEE91B26B42D}" destId="{6EAC1F12-4699-43C3-9FCA-91E7467B36E9}" srcOrd="0" destOrd="0" presId="urn:microsoft.com/office/officeart/2005/8/layout/hierarchy6"/>
    <dgm:cxn modelId="{ADA579DF-4E82-4607-BB65-7488E3D621A0}" type="presParOf" srcId="{0E80947E-BEE8-4596-BEAF-DEE91B26B42D}" destId="{0719D241-C47D-45DF-8942-57C2895E1EF6}" srcOrd="1" destOrd="0" presId="urn:microsoft.com/office/officeart/2005/8/layout/hierarchy6"/>
    <dgm:cxn modelId="{6DEAD90B-2587-46DF-952A-94535BDA705E}" type="presParOf" srcId="{57E13459-F267-4E7A-892B-1632CCB9EE04}" destId="{A7E1B7CC-4FAA-4208-9940-8AC5454C2B6F}" srcOrd="8" destOrd="0" presId="urn:microsoft.com/office/officeart/2005/8/layout/hierarchy6"/>
    <dgm:cxn modelId="{4145C003-FDE5-427E-947B-3BF7973A94B9}" type="presParOf" srcId="{57E13459-F267-4E7A-892B-1632CCB9EE04}" destId="{9493FFB9-9368-4E75-90F8-0428FF52AFB2}" srcOrd="9" destOrd="0" presId="urn:microsoft.com/office/officeart/2005/8/layout/hierarchy6"/>
    <dgm:cxn modelId="{4E161CBF-A68C-49A4-9387-E46C3999760B}" type="presParOf" srcId="{9493FFB9-9368-4E75-90F8-0428FF52AFB2}" destId="{861E0D1E-BB04-402A-A603-3154702058A2}" srcOrd="0" destOrd="0" presId="urn:microsoft.com/office/officeart/2005/8/layout/hierarchy6"/>
    <dgm:cxn modelId="{0AA730F1-D669-42AA-9758-56D61413192E}" type="presParOf" srcId="{9493FFB9-9368-4E75-90F8-0428FF52AFB2}" destId="{D98FE20B-4B21-419E-862C-CB3598593815}" srcOrd="1" destOrd="0" presId="urn:microsoft.com/office/officeart/2005/8/layout/hierarchy6"/>
    <dgm:cxn modelId="{534A9E7B-AC68-4BF5-949F-11C56C19E00C}" type="presParOf" srcId="{57E13459-F267-4E7A-892B-1632CCB9EE04}" destId="{B0BFED78-6842-4F93-8D98-E75553270C8D}" srcOrd="10" destOrd="0" presId="urn:microsoft.com/office/officeart/2005/8/layout/hierarchy6"/>
    <dgm:cxn modelId="{F68A9724-C406-46CD-84AF-9A8294FE30C7}" type="presParOf" srcId="{57E13459-F267-4E7A-892B-1632CCB9EE04}" destId="{C3C55942-69ED-4C3B-BA48-872C98EF4B88}" srcOrd="11" destOrd="0" presId="urn:microsoft.com/office/officeart/2005/8/layout/hierarchy6"/>
    <dgm:cxn modelId="{FFBE51ED-2E4D-4C8F-B8CC-C064A59B445B}" type="presParOf" srcId="{C3C55942-69ED-4C3B-BA48-872C98EF4B88}" destId="{37449E06-07A6-4A17-8B9E-AD13954888C3}" srcOrd="0" destOrd="0" presId="urn:microsoft.com/office/officeart/2005/8/layout/hierarchy6"/>
    <dgm:cxn modelId="{D6E6E8CA-279D-4272-9195-950EFB5C10B1}" type="presParOf" srcId="{C3C55942-69ED-4C3B-BA48-872C98EF4B88}" destId="{F83A0EB3-1D32-4676-B1FE-326883201F27}" srcOrd="1" destOrd="0" presId="urn:microsoft.com/office/officeart/2005/8/layout/hierarchy6"/>
    <dgm:cxn modelId="{7BFEE80D-4D8E-4022-90AE-D2E344A36911}" type="presParOf" srcId="{19C57B46-CBDF-48EC-BB99-4BE12321353D}" destId="{65B990DD-784F-4EFD-AE4E-73EBD68BEF5C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A66ACCD9-2FB6-4567-809E-70E6C2E25053}" type="doc">
      <dgm:prSet loTypeId="urn:microsoft.com/office/officeart/2005/8/layout/hierarchy6" loCatId="hierarchy" qsTypeId="urn:microsoft.com/office/officeart/2005/8/quickstyle/simple4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83CBC215-5174-43C4-955A-1BB1011D7116}">
      <dgm:prSet phldrT="[文本]" custT="1"/>
      <dgm:spPr/>
      <dgm:t>
        <a:bodyPr/>
        <a:lstStyle/>
        <a:p>
          <a:pPr algn="ctr"/>
          <a:r>
            <a:rPr lang="zh-CN" altLang="en-US" sz="1600"/>
            <a:t>内核模块开发</a:t>
          </a:r>
        </a:p>
      </dgm:t>
    </dgm:pt>
    <dgm:pt modelId="{D3ECB556-84DC-4B06-9782-C5ECA1B13198}" type="parTrans" cxnId="{227E959D-BBC1-40DB-B5CE-AF965A349219}">
      <dgm:prSet/>
      <dgm:spPr/>
      <dgm:t>
        <a:bodyPr/>
        <a:lstStyle/>
        <a:p>
          <a:pPr algn="ctr"/>
          <a:endParaRPr lang="zh-CN" altLang="en-US" sz="1600"/>
        </a:p>
      </dgm:t>
    </dgm:pt>
    <dgm:pt modelId="{11342BF7-A993-4978-B3FA-76859A5BD438}" type="sibTrans" cxnId="{227E959D-BBC1-40DB-B5CE-AF965A349219}">
      <dgm:prSet/>
      <dgm:spPr/>
      <dgm:t>
        <a:bodyPr/>
        <a:lstStyle/>
        <a:p>
          <a:pPr algn="ctr"/>
          <a:endParaRPr lang="zh-CN" altLang="en-US" sz="1600"/>
        </a:p>
      </dgm:t>
    </dgm:pt>
    <dgm:pt modelId="{A0728020-D22C-440E-86FE-0DDF99DBDF19}">
      <dgm:prSet phldrT="[文本]" custT="1"/>
      <dgm:spPr/>
      <dgm:t>
        <a:bodyPr/>
        <a:lstStyle/>
        <a:p>
          <a:pPr algn="ctr"/>
          <a:r>
            <a:rPr lang="zh-CN" altLang="en-US" sz="1600"/>
            <a:t>内核分析</a:t>
          </a:r>
        </a:p>
      </dgm:t>
    </dgm:pt>
    <dgm:pt modelId="{81FDFDE4-75CE-4E13-9133-B3385C78D2D2}" type="parTrans" cxnId="{C3ADF509-4772-40EF-90E3-0662A37DE027}">
      <dgm:prSet/>
      <dgm:spPr/>
      <dgm:t>
        <a:bodyPr/>
        <a:lstStyle/>
        <a:p>
          <a:pPr algn="ctr"/>
          <a:endParaRPr lang="zh-CN" altLang="en-US" sz="1600"/>
        </a:p>
      </dgm:t>
    </dgm:pt>
    <dgm:pt modelId="{4F18B037-2A1A-4C87-BD26-EC4A33EEBAD9}" type="sibTrans" cxnId="{C3ADF509-4772-40EF-90E3-0662A37DE027}">
      <dgm:prSet/>
      <dgm:spPr/>
      <dgm:t>
        <a:bodyPr/>
        <a:lstStyle/>
        <a:p>
          <a:pPr algn="ctr"/>
          <a:endParaRPr lang="zh-CN" altLang="en-US" sz="1600"/>
        </a:p>
      </dgm:t>
    </dgm:pt>
    <dgm:pt modelId="{83297B49-3028-4341-8F85-AEE75F9B42E6}">
      <dgm:prSet phldrT="[文本]" custT="1"/>
      <dgm:spPr/>
      <dgm:t>
        <a:bodyPr/>
        <a:lstStyle/>
        <a:p>
          <a:pPr algn="ctr"/>
          <a:r>
            <a:rPr lang="zh-CN" altLang="en-US" sz="1600"/>
            <a:t>内核裁剪</a:t>
          </a:r>
        </a:p>
      </dgm:t>
    </dgm:pt>
    <dgm:pt modelId="{99CA70E2-89BC-4B98-BDBE-3B873BA2CD0D}" type="parTrans" cxnId="{234D8B9B-8375-4628-A40E-0D446AA57357}">
      <dgm:prSet/>
      <dgm:spPr/>
      <dgm:t>
        <a:bodyPr/>
        <a:lstStyle/>
        <a:p>
          <a:pPr algn="ctr"/>
          <a:endParaRPr lang="zh-CN" altLang="en-US" sz="1600"/>
        </a:p>
      </dgm:t>
    </dgm:pt>
    <dgm:pt modelId="{83BDC0FE-C8C0-446D-B24F-27CEFF5BB0B3}" type="sibTrans" cxnId="{234D8B9B-8375-4628-A40E-0D446AA57357}">
      <dgm:prSet/>
      <dgm:spPr/>
      <dgm:t>
        <a:bodyPr/>
        <a:lstStyle/>
        <a:p>
          <a:pPr algn="ctr"/>
          <a:endParaRPr lang="zh-CN" altLang="en-US" sz="1600"/>
        </a:p>
      </dgm:t>
    </dgm:pt>
    <dgm:pt modelId="{EB9839CD-EA7E-4442-9ED7-F5FF02020CFB}">
      <dgm:prSet phldrT="[文本]" custT="1"/>
      <dgm:spPr/>
      <dgm:t>
        <a:bodyPr/>
        <a:lstStyle/>
        <a:p>
          <a:pPr algn="ctr"/>
          <a:r>
            <a:rPr lang="zh-CN" altLang="en-US" sz="1600"/>
            <a:t>内核移植</a:t>
          </a:r>
        </a:p>
      </dgm:t>
    </dgm:pt>
    <dgm:pt modelId="{6B0B00C5-E09B-4BDC-A2DA-4DE537140141}" type="parTrans" cxnId="{6CC6CECC-4B85-4183-97F9-0A064D921DED}">
      <dgm:prSet/>
      <dgm:spPr/>
      <dgm:t>
        <a:bodyPr/>
        <a:lstStyle/>
        <a:p>
          <a:pPr algn="ctr"/>
          <a:endParaRPr lang="zh-CN" altLang="en-US" sz="1600"/>
        </a:p>
      </dgm:t>
    </dgm:pt>
    <dgm:pt modelId="{EF24DC65-240B-4D6B-A81D-1A1464AD05DE}" type="sibTrans" cxnId="{6CC6CECC-4B85-4183-97F9-0A064D921DED}">
      <dgm:prSet/>
      <dgm:spPr/>
      <dgm:t>
        <a:bodyPr/>
        <a:lstStyle/>
        <a:p>
          <a:pPr algn="ctr"/>
          <a:endParaRPr lang="zh-CN" altLang="en-US" sz="1600"/>
        </a:p>
      </dgm:t>
    </dgm:pt>
    <dgm:pt modelId="{84E6DF4E-F206-405E-A6C8-EF49C522D755}">
      <dgm:prSet phldrT="[文本]" custT="1"/>
      <dgm:spPr/>
      <dgm:t>
        <a:bodyPr/>
        <a:lstStyle/>
        <a:p>
          <a:pPr algn="ctr"/>
          <a:r>
            <a:rPr lang="zh-CN" altLang="en-US" sz="1600"/>
            <a:t>内核结构</a:t>
          </a:r>
        </a:p>
      </dgm:t>
    </dgm:pt>
    <dgm:pt modelId="{47F16F45-80AD-4FA1-B183-FCF915878040}" type="parTrans" cxnId="{C4EB7CAA-EA70-48B1-B938-B753BA70E353}">
      <dgm:prSet/>
      <dgm:spPr/>
      <dgm:t>
        <a:bodyPr/>
        <a:lstStyle/>
        <a:p>
          <a:pPr algn="ctr"/>
          <a:endParaRPr lang="zh-CN" altLang="en-US"/>
        </a:p>
      </dgm:t>
    </dgm:pt>
    <dgm:pt modelId="{08B4DC2E-78FE-47E8-B978-E24CFA02D866}" type="sibTrans" cxnId="{C4EB7CAA-EA70-48B1-B938-B753BA70E353}">
      <dgm:prSet/>
      <dgm:spPr/>
      <dgm:t>
        <a:bodyPr/>
        <a:lstStyle/>
        <a:p>
          <a:pPr algn="ctr"/>
          <a:endParaRPr lang="zh-CN" altLang="en-US"/>
        </a:p>
      </dgm:t>
    </dgm:pt>
    <dgm:pt modelId="{C4896CCD-22C2-4551-A4AB-C6C472117893}">
      <dgm:prSet phldrT="[文本]" custT="1"/>
      <dgm:spPr/>
      <dgm:t>
        <a:bodyPr/>
        <a:lstStyle/>
        <a:p>
          <a:pPr algn="ctr"/>
          <a:r>
            <a:rPr lang="zh-CN" altLang="en-US" sz="1600"/>
            <a:t>进程管理</a:t>
          </a:r>
        </a:p>
      </dgm:t>
    </dgm:pt>
    <dgm:pt modelId="{E1A7F6F0-1282-4E1F-986F-2190761AFA52}" type="parTrans" cxnId="{8B3D0B57-2C36-4095-8535-ECDA5C2B71EA}">
      <dgm:prSet/>
      <dgm:spPr/>
      <dgm:t>
        <a:bodyPr/>
        <a:lstStyle/>
        <a:p>
          <a:pPr algn="ctr"/>
          <a:endParaRPr lang="zh-CN" altLang="en-US"/>
        </a:p>
      </dgm:t>
    </dgm:pt>
    <dgm:pt modelId="{BD4E428E-0971-4E40-B18E-1E410AE925D2}" type="sibTrans" cxnId="{8B3D0B57-2C36-4095-8535-ECDA5C2B71EA}">
      <dgm:prSet/>
      <dgm:spPr/>
      <dgm:t>
        <a:bodyPr/>
        <a:lstStyle/>
        <a:p>
          <a:pPr algn="ctr"/>
          <a:endParaRPr lang="zh-CN" altLang="en-US"/>
        </a:p>
      </dgm:t>
    </dgm:pt>
    <dgm:pt modelId="{6A239AF3-FE0D-4F77-AFFD-894B8F96D08B}">
      <dgm:prSet phldrT="[文本]" custT="1"/>
      <dgm:spPr/>
      <dgm:t>
        <a:bodyPr/>
        <a:lstStyle/>
        <a:p>
          <a:pPr algn="ctr"/>
          <a:r>
            <a:rPr lang="en-US" altLang="zh-CN" sz="1600"/>
            <a:t>I/O</a:t>
          </a:r>
          <a:r>
            <a:rPr lang="zh-CN" altLang="en-US" sz="1600"/>
            <a:t>管理</a:t>
          </a:r>
        </a:p>
      </dgm:t>
    </dgm:pt>
    <dgm:pt modelId="{4E53768E-C272-4D74-B505-4738C55AECCA}" type="parTrans" cxnId="{E8FC5711-BF90-4263-8AC3-3B64E638C35E}">
      <dgm:prSet/>
      <dgm:spPr/>
      <dgm:t>
        <a:bodyPr/>
        <a:lstStyle/>
        <a:p>
          <a:pPr algn="ctr"/>
          <a:endParaRPr lang="zh-CN" altLang="en-US"/>
        </a:p>
      </dgm:t>
    </dgm:pt>
    <dgm:pt modelId="{7F8B1D41-58FB-4445-9ED0-6BB7FDB57D6B}" type="sibTrans" cxnId="{E8FC5711-BF90-4263-8AC3-3B64E638C35E}">
      <dgm:prSet/>
      <dgm:spPr/>
      <dgm:t>
        <a:bodyPr/>
        <a:lstStyle/>
        <a:p>
          <a:pPr algn="ctr"/>
          <a:endParaRPr lang="zh-CN" altLang="en-US"/>
        </a:p>
      </dgm:t>
    </dgm:pt>
    <dgm:pt modelId="{BF12269A-2101-4B30-8945-941CC60F86A7}">
      <dgm:prSet phldrT="[文本]" custT="1"/>
      <dgm:spPr/>
      <dgm:t>
        <a:bodyPr/>
        <a:lstStyle/>
        <a:p>
          <a:pPr algn="ctr"/>
          <a:r>
            <a:rPr lang="zh-CN" altLang="en-US" sz="1600"/>
            <a:t>文件系统</a:t>
          </a:r>
        </a:p>
      </dgm:t>
    </dgm:pt>
    <dgm:pt modelId="{25C9888B-7100-4B82-B91B-30A28E983BC3}" type="parTrans" cxnId="{FA5A2B07-7975-47CB-8AF1-84BD9F0045A3}">
      <dgm:prSet/>
      <dgm:spPr/>
      <dgm:t>
        <a:bodyPr/>
        <a:lstStyle/>
        <a:p>
          <a:pPr algn="ctr"/>
          <a:endParaRPr lang="zh-CN" altLang="en-US"/>
        </a:p>
      </dgm:t>
    </dgm:pt>
    <dgm:pt modelId="{466A5DE7-0AA6-4A52-88B0-4D70359A23B2}" type="sibTrans" cxnId="{FA5A2B07-7975-47CB-8AF1-84BD9F0045A3}">
      <dgm:prSet/>
      <dgm:spPr/>
      <dgm:t>
        <a:bodyPr/>
        <a:lstStyle/>
        <a:p>
          <a:pPr algn="ctr"/>
          <a:endParaRPr lang="zh-CN" altLang="en-US"/>
        </a:p>
      </dgm:t>
    </dgm:pt>
    <dgm:pt modelId="{44C3E825-DDC7-45D4-8E87-3BC8D180645E}">
      <dgm:prSet phldrT="[文本]" custT="1"/>
      <dgm:spPr/>
      <dgm:t>
        <a:bodyPr/>
        <a:lstStyle/>
        <a:p>
          <a:pPr algn="ctr"/>
          <a:r>
            <a:rPr lang="zh-CN" altLang="en-US" sz="1600"/>
            <a:t>内存管理</a:t>
          </a:r>
        </a:p>
      </dgm:t>
    </dgm:pt>
    <dgm:pt modelId="{FA457C71-D078-4EF4-B95E-716F3BC9799B}" type="parTrans" cxnId="{58835EF2-3482-43A7-8372-BF3AC0D9DFFB}">
      <dgm:prSet/>
      <dgm:spPr/>
      <dgm:t>
        <a:bodyPr/>
        <a:lstStyle/>
        <a:p>
          <a:pPr algn="ctr"/>
          <a:endParaRPr lang="zh-CN" altLang="en-US"/>
        </a:p>
      </dgm:t>
    </dgm:pt>
    <dgm:pt modelId="{5F8DE827-0293-44EE-86A2-03FF2F252449}" type="sibTrans" cxnId="{58835EF2-3482-43A7-8372-BF3AC0D9DFFB}">
      <dgm:prSet/>
      <dgm:spPr/>
      <dgm:t>
        <a:bodyPr/>
        <a:lstStyle/>
        <a:p>
          <a:pPr algn="ctr"/>
          <a:endParaRPr lang="zh-CN" altLang="en-US"/>
        </a:p>
      </dgm:t>
    </dgm:pt>
    <dgm:pt modelId="{50D2D6FE-130F-4EFE-83A1-6717837CDEFE}" type="pres">
      <dgm:prSet presAssocID="{A66ACCD9-2FB6-4567-809E-70E6C2E25053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6C8C885-CBD0-49FB-B4BD-AF662B8FD559}" type="pres">
      <dgm:prSet presAssocID="{A66ACCD9-2FB6-4567-809E-70E6C2E25053}" presName="hierFlow" presStyleCnt="0"/>
      <dgm:spPr/>
    </dgm:pt>
    <dgm:pt modelId="{52AAC9F6-09DB-4B10-BE70-41440055C0F2}" type="pres">
      <dgm:prSet presAssocID="{A66ACCD9-2FB6-4567-809E-70E6C2E25053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EAFB4477-37AF-4478-9942-AA84E20CFC96}" type="pres">
      <dgm:prSet presAssocID="{83CBC215-5174-43C4-955A-1BB1011D7116}" presName="Name14" presStyleCnt="0"/>
      <dgm:spPr/>
    </dgm:pt>
    <dgm:pt modelId="{01BAC5CD-664E-4F8A-89A7-DDCC267D23B4}" type="pres">
      <dgm:prSet presAssocID="{83CBC215-5174-43C4-955A-1BB1011D7116}" presName="level1Shape" presStyleLbl="node0" presStyleIdx="0" presStyleCnt="1" custScaleX="340182" custScaleY="121472" custLinFactNeighborY="-1897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1E2E54-DCA5-4708-9DB6-6264788E3B7B}" type="pres">
      <dgm:prSet presAssocID="{83CBC215-5174-43C4-955A-1BB1011D7116}" presName="hierChild2" presStyleCnt="0"/>
      <dgm:spPr/>
    </dgm:pt>
    <dgm:pt modelId="{24251095-DA86-4043-B236-8C838D534191}" type="pres">
      <dgm:prSet presAssocID="{81FDFDE4-75CE-4E13-9133-B3385C78D2D2}" presName="Name19" presStyleLbl="parChTrans1D2" presStyleIdx="0" presStyleCnt="3"/>
      <dgm:spPr/>
      <dgm:t>
        <a:bodyPr/>
        <a:lstStyle/>
        <a:p>
          <a:endParaRPr lang="zh-CN" altLang="en-US"/>
        </a:p>
      </dgm:t>
    </dgm:pt>
    <dgm:pt modelId="{7D011816-63BA-47F8-939F-FBABF2CB61C8}" type="pres">
      <dgm:prSet presAssocID="{A0728020-D22C-440E-86FE-0DDF99DBDF19}" presName="Name21" presStyleCnt="0"/>
      <dgm:spPr/>
    </dgm:pt>
    <dgm:pt modelId="{711E3257-D0AD-496A-AD81-B8518EC02839}" type="pres">
      <dgm:prSet presAssocID="{A0728020-D22C-440E-86FE-0DDF99DBDF19}" presName="level2Shape" presStyleLbl="node2" presStyleIdx="0" presStyleCnt="3" custScaleX="269134" custScaleY="104959"/>
      <dgm:spPr/>
      <dgm:t>
        <a:bodyPr/>
        <a:lstStyle/>
        <a:p>
          <a:endParaRPr lang="zh-CN" altLang="en-US"/>
        </a:p>
      </dgm:t>
    </dgm:pt>
    <dgm:pt modelId="{9DFB67C8-F914-4FFA-B48A-7024BC958F32}" type="pres">
      <dgm:prSet presAssocID="{A0728020-D22C-440E-86FE-0DDF99DBDF19}" presName="hierChild3" presStyleCnt="0"/>
      <dgm:spPr/>
    </dgm:pt>
    <dgm:pt modelId="{59842969-4E36-4B58-83D0-7F0C8DE49A9C}" type="pres">
      <dgm:prSet presAssocID="{47F16F45-80AD-4FA1-B183-FCF915878040}" presName="Name19" presStyleLbl="parChTrans1D3" presStyleIdx="0" presStyleCnt="5"/>
      <dgm:spPr/>
      <dgm:t>
        <a:bodyPr/>
        <a:lstStyle/>
        <a:p>
          <a:endParaRPr lang="zh-CN" altLang="en-US"/>
        </a:p>
      </dgm:t>
    </dgm:pt>
    <dgm:pt modelId="{D92B4368-E506-47C3-8A65-9A2DA45E9113}" type="pres">
      <dgm:prSet presAssocID="{84E6DF4E-F206-405E-A6C8-EF49C522D755}" presName="Name21" presStyleCnt="0"/>
      <dgm:spPr/>
    </dgm:pt>
    <dgm:pt modelId="{D6FE1889-D247-4956-8E13-31F34649D151}" type="pres">
      <dgm:prSet presAssocID="{84E6DF4E-F206-405E-A6C8-EF49C522D755}" presName="level2Shape" presStyleLbl="node3" presStyleIdx="0" presStyleCnt="5" custScaleX="78686" custScaleY="503570"/>
      <dgm:spPr/>
      <dgm:t>
        <a:bodyPr/>
        <a:lstStyle/>
        <a:p>
          <a:endParaRPr lang="zh-CN" altLang="en-US"/>
        </a:p>
      </dgm:t>
    </dgm:pt>
    <dgm:pt modelId="{32712041-55F4-495D-B981-7666B6C8692C}" type="pres">
      <dgm:prSet presAssocID="{84E6DF4E-F206-405E-A6C8-EF49C522D755}" presName="hierChild3" presStyleCnt="0"/>
      <dgm:spPr/>
    </dgm:pt>
    <dgm:pt modelId="{FFA398B0-DE09-41CB-99CD-C4772DA1250A}" type="pres">
      <dgm:prSet presAssocID="{E1A7F6F0-1282-4E1F-986F-2190761AFA52}" presName="Name19" presStyleLbl="parChTrans1D3" presStyleIdx="1" presStyleCnt="5"/>
      <dgm:spPr/>
      <dgm:t>
        <a:bodyPr/>
        <a:lstStyle/>
        <a:p>
          <a:endParaRPr lang="zh-CN" altLang="en-US"/>
        </a:p>
      </dgm:t>
    </dgm:pt>
    <dgm:pt modelId="{C18DF6E4-2AB1-4BF4-B702-098723A0CA82}" type="pres">
      <dgm:prSet presAssocID="{C4896CCD-22C2-4551-A4AB-C6C472117893}" presName="Name21" presStyleCnt="0"/>
      <dgm:spPr/>
    </dgm:pt>
    <dgm:pt modelId="{127871F5-E0CC-4053-BA3E-8E7A70DCFF13}" type="pres">
      <dgm:prSet presAssocID="{C4896CCD-22C2-4551-A4AB-C6C472117893}" presName="level2Shape" presStyleLbl="node3" presStyleIdx="1" presStyleCnt="5" custScaleX="78686" custScaleY="503570"/>
      <dgm:spPr/>
      <dgm:t>
        <a:bodyPr/>
        <a:lstStyle/>
        <a:p>
          <a:endParaRPr lang="zh-CN" altLang="en-US"/>
        </a:p>
      </dgm:t>
    </dgm:pt>
    <dgm:pt modelId="{C38ECA6C-3510-47B4-883E-64D22D91A7BE}" type="pres">
      <dgm:prSet presAssocID="{C4896CCD-22C2-4551-A4AB-C6C472117893}" presName="hierChild3" presStyleCnt="0"/>
      <dgm:spPr/>
    </dgm:pt>
    <dgm:pt modelId="{7EFA258E-7320-4405-B3BF-AE9E22DF4C03}" type="pres">
      <dgm:prSet presAssocID="{FA457C71-D078-4EF4-B95E-716F3BC9799B}" presName="Name19" presStyleLbl="parChTrans1D3" presStyleIdx="2" presStyleCnt="5"/>
      <dgm:spPr/>
      <dgm:t>
        <a:bodyPr/>
        <a:lstStyle/>
        <a:p>
          <a:endParaRPr lang="zh-CN" altLang="en-US"/>
        </a:p>
      </dgm:t>
    </dgm:pt>
    <dgm:pt modelId="{1692C003-0AAB-4962-A09F-DF10F942432A}" type="pres">
      <dgm:prSet presAssocID="{44C3E825-DDC7-45D4-8E87-3BC8D180645E}" presName="Name21" presStyleCnt="0"/>
      <dgm:spPr/>
    </dgm:pt>
    <dgm:pt modelId="{449B598F-469B-436F-8E56-B4EA545EE03D}" type="pres">
      <dgm:prSet presAssocID="{44C3E825-DDC7-45D4-8E87-3BC8D180645E}" presName="level2Shape" presStyleLbl="node3" presStyleIdx="2" presStyleCnt="5" custScaleX="81093" custScaleY="505735"/>
      <dgm:spPr/>
      <dgm:t>
        <a:bodyPr/>
        <a:lstStyle/>
        <a:p>
          <a:endParaRPr lang="zh-CN" altLang="en-US"/>
        </a:p>
      </dgm:t>
    </dgm:pt>
    <dgm:pt modelId="{C4176FD3-8FC6-4847-A6FB-5C74027595A4}" type="pres">
      <dgm:prSet presAssocID="{44C3E825-DDC7-45D4-8E87-3BC8D180645E}" presName="hierChild3" presStyleCnt="0"/>
      <dgm:spPr/>
    </dgm:pt>
    <dgm:pt modelId="{CB3E10A3-D0E7-49FC-9049-1623E785E28A}" type="pres">
      <dgm:prSet presAssocID="{4E53768E-C272-4D74-B505-4738C55AECCA}" presName="Name19" presStyleLbl="parChTrans1D3" presStyleIdx="3" presStyleCnt="5"/>
      <dgm:spPr/>
      <dgm:t>
        <a:bodyPr/>
        <a:lstStyle/>
        <a:p>
          <a:endParaRPr lang="zh-CN" altLang="en-US"/>
        </a:p>
      </dgm:t>
    </dgm:pt>
    <dgm:pt modelId="{80410DC7-A03B-41E3-8C03-0EE40DC9DA13}" type="pres">
      <dgm:prSet presAssocID="{6A239AF3-FE0D-4F77-AFFD-894B8F96D08B}" presName="Name21" presStyleCnt="0"/>
      <dgm:spPr/>
    </dgm:pt>
    <dgm:pt modelId="{4BDB3AC0-2F79-4160-8422-84CD92C12D2B}" type="pres">
      <dgm:prSet presAssocID="{6A239AF3-FE0D-4F77-AFFD-894B8F96D08B}" presName="level2Shape" presStyleLbl="node3" presStyleIdx="3" presStyleCnt="5" custScaleX="78686" custScaleY="503570"/>
      <dgm:spPr/>
      <dgm:t>
        <a:bodyPr/>
        <a:lstStyle/>
        <a:p>
          <a:endParaRPr lang="zh-CN" altLang="en-US"/>
        </a:p>
      </dgm:t>
    </dgm:pt>
    <dgm:pt modelId="{A42CCC09-1D3E-43D1-8A41-3DBAA5AFF126}" type="pres">
      <dgm:prSet presAssocID="{6A239AF3-FE0D-4F77-AFFD-894B8F96D08B}" presName="hierChild3" presStyleCnt="0"/>
      <dgm:spPr/>
    </dgm:pt>
    <dgm:pt modelId="{DDE1E3DB-4238-4E8C-9A13-EEF12D02A84D}" type="pres">
      <dgm:prSet presAssocID="{25C9888B-7100-4B82-B91B-30A28E983BC3}" presName="Name19" presStyleLbl="parChTrans1D3" presStyleIdx="4" presStyleCnt="5"/>
      <dgm:spPr/>
      <dgm:t>
        <a:bodyPr/>
        <a:lstStyle/>
        <a:p>
          <a:endParaRPr lang="zh-CN" altLang="en-US"/>
        </a:p>
      </dgm:t>
    </dgm:pt>
    <dgm:pt modelId="{5778B764-0731-472E-98F0-AB8CA3ED6E7F}" type="pres">
      <dgm:prSet presAssocID="{BF12269A-2101-4B30-8945-941CC60F86A7}" presName="Name21" presStyleCnt="0"/>
      <dgm:spPr/>
    </dgm:pt>
    <dgm:pt modelId="{D1282FD7-AA29-47FA-BBD8-7BECE51FCE1A}" type="pres">
      <dgm:prSet presAssocID="{BF12269A-2101-4B30-8945-941CC60F86A7}" presName="level2Shape" presStyleLbl="node3" presStyleIdx="4" presStyleCnt="5" custScaleX="77719" custScaleY="507271"/>
      <dgm:spPr/>
      <dgm:t>
        <a:bodyPr/>
        <a:lstStyle/>
        <a:p>
          <a:endParaRPr lang="zh-CN" altLang="en-US"/>
        </a:p>
      </dgm:t>
    </dgm:pt>
    <dgm:pt modelId="{5431511B-0F51-41B9-9B63-09722E0C29A5}" type="pres">
      <dgm:prSet presAssocID="{BF12269A-2101-4B30-8945-941CC60F86A7}" presName="hierChild3" presStyleCnt="0"/>
      <dgm:spPr/>
    </dgm:pt>
    <dgm:pt modelId="{6B5F6814-BAB0-4272-B3A5-4EB703BBA729}" type="pres">
      <dgm:prSet presAssocID="{99CA70E2-89BC-4B98-BDBE-3B873BA2CD0D}" presName="Name19" presStyleLbl="parChTrans1D2" presStyleIdx="1" presStyleCnt="3"/>
      <dgm:spPr/>
      <dgm:t>
        <a:bodyPr/>
        <a:lstStyle/>
        <a:p>
          <a:endParaRPr lang="zh-CN" altLang="en-US"/>
        </a:p>
      </dgm:t>
    </dgm:pt>
    <dgm:pt modelId="{909D2CCB-3CF9-4B81-AE05-72C2F7F49220}" type="pres">
      <dgm:prSet presAssocID="{83297B49-3028-4341-8F85-AEE75F9B42E6}" presName="Name21" presStyleCnt="0"/>
      <dgm:spPr/>
    </dgm:pt>
    <dgm:pt modelId="{B6F0A03A-B104-4031-9153-9269BC4F895D}" type="pres">
      <dgm:prSet presAssocID="{83297B49-3028-4341-8F85-AEE75F9B42E6}" presName="level2Shape" presStyleLbl="node2" presStyleIdx="1" presStyleCnt="3" custScaleX="269134" custScaleY="104959"/>
      <dgm:spPr/>
      <dgm:t>
        <a:bodyPr/>
        <a:lstStyle/>
        <a:p>
          <a:endParaRPr lang="zh-CN" altLang="en-US"/>
        </a:p>
      </dgm:t>
    </dgm:pt>
    <dgm:pt modelId="{6BAE815E-D9B0-4D89-B425-C056B95F737E}" type="pres">
      <dgm:prSet presAssocID="{83297B49-3028-4341-8F85-AEE75F9B42E6}" presName="hierChild3" presStyleCnt="0"/>
      <dgm:spPr/>
    </dgm:pt>
    <dgm:pt modelId="{82B7B067-0713-4F29-928A-68226912C96D}" type="pres">
      <dgm:prSet presAssocID="{6B0B00C5-E09B-4BDC-A2DA-4DE537140141}" presName="Name19" presStyleLbl="parChTrans1D2" presStyleIdx="2" presStyleCnt="3"/>
      <dgm:spPr/>
      <dgm:t>
        <a:bodyPr/>
        <a:lstStyle/>
        <a:p>
          <a:endParaRPr lang="zh-CN" altLang="en-US"/>
        </a:p>
      </dgm:t>
    </dgm:pt>
    <dgm:pt modelId="{365DCE1B-9909-4F78-9666-F6DB1A0BBB90}" type="pres">
      <dgm:prSet presAssocID="{EB9839CD-EA7E-4442-9ED7-F5FF02020CFB}" presName="Name21" presStyleCnt="0"/>
      <dgm:spPr/>
    </dgm:pt>
    <dgm:pt modelId="{2644664B-196B-4D13-B8B2-4A426CA74FE3}" type="pres">
      <dgm:prSet presAssocID="{EB9839CD-EA7E-4442-9ED7-F5FF02020CFB}" presName="level2Shape" presStyleLbl="node2" presStyleIdx="2" presStyleCnt="3" custScaleX="269134" custScaleY="104959"/>
      <dgm:spPr/>
      <dgm:t>
        <a:bodyPr/>
        <a:lstStyle/>
        <a:p>
          <a:endParaRPr lang="zh-CN" altLang="en-US"/>
        </a:p>
      </dgm:t>
    </dgm:pt>
    <dgm:pt modelId="{B8BD4C79-3CE3-4F7A-839D-91BE03BC8611}" type="pres">
      <dgm:prSet presAssocID="{EB9839CD-EA7E-4442-9ED7-F5FF02020CFB}" presName="hierChild3" presStyleCnt="0"/>
      <dgm:spPr/>
    </dgm:pt>
    <dgm:pt modelId="{FC18B439-C4F4-4FC4-90CE-3175F3CAE564}" type="pres">
      <dgm:prSet presAssocID="{A66ACCD9-2FB6-4567-809E-70E6C2E25053}" presName="bgShapesFlow" presStyleCnt="0"/>
      <dgm:spPr/>
    </dgm:pt>
  </dgm:ptLst>
  <dgm:cxnLst>
    <dgm:cxn modelId="{5FA3AE98-5F60-477D-AFCC-6C561BAB6709}" type="presOf" srcId="{6A239AF3-FE0D-4F77-AFFD-894B8F96D08B}" destId="{4BDB3AC0-2F79-4160-8422-84CD92C12D2B}" srcOrd="0" destOrd="0" presId="urn:microsoft.com/office/officeart/2005/8/layout/hierarchy6"/>
    <dgm:cxn modelId="{58835EF2-3482-43A7-8372-BF3AC0D9DFFB}" srcId="{A0728020-D22C-440E-86FE-0DDF99DBDF19}" destId="{44C3E825-DDC7-45D4-8E87-3BC8D180645E}" srcOrd="2" destOrd="0" parTransId="{FA457C71-D078-4EF4-B95E-716F3BC9799B}" sibTransId="{5F8DE827-0293-44EE-86A2-03FF2F252449}"/>
    <dgm:cxn modelId="{C4EB7CAA-EA70-48B1-B938-B753BA70E353}" srcId="{A0728020-D22C-440E-86FE-0DDF99DBDF19}" destId="{84E6DF4E-F206-405E-A6C8-EF49C522D755}" srcOrd="0" destOrd="0" parTransId="{47F16F45-80AD-4FA1-B183-FCF915878040}" sibTransId="{08B4DC2E-78FE-47E8-B978-E24CFA02D866}"/>
    <dgm:cxn modelId="{D4197848-7073-4DDB-9D2D-F907BE25C4B6}" type="presOf" srcId="{EB9839CD-EA7E-4442-9ED7-F5FF02020CFB}" destId="{2644664B-196B-4D13-B8B2-4A426CA74FE3}" srcOrd="0" destOrd="0" presId="urn:microsoft.com/office/officeart/2005/8/layout/hierarchy6"/>
    <dgm:cxn modelId="{6BFD3E57-2817-4130-9E81-F1443A5A024A}" type="presOf" srcId="{E1A7F6F0-1282-4E1F-986F-2190761AFA52}" destId="{FFA398B0-DE09-41CB-99CD-C4772DA1250A}" srcOrd="0" destOrd="0" presId="urn:microsoft.com/office/officeart/2005/8/layout/hierarchy6"/>
    <dgm:cxn modelId="{D25CB999-763E-4EC1-8EEA-C888811C7A24}" type="presOf" srcId="{6B0B00C5-E09B-4BDC-A2DA-4DE537140141}" destId="{82B7B067-0713-4F29-928A-68226912C96D}" srcOrd="0" destOrd="0" presId="urn:microsoft.com/office/officeart/2005/8/layout/hierarchy6"/>
    <dgm:cxn modelId="{227E959D-BBC1-40DB-B5CE-AF965A349219}" srcId="{A66ACCD9-2FB6-4567-809E-70E6C2E25053}" destId="{83CBC215-5174-43C4-955A-1BB1011D7116}" srcOrd="0" destOrd="0" parTransId="{D3ECB556-84DC-4B06-9782-C5ECA1B13198}" sibTransId="{11342BF7-A993-4978-B3FA-76859A5BD438}"/>
    <dgm:cxn modelId="{E8FC5711-BF90-4263-8AC3-3B64E638C35E}" srcId="{A0728020-D22C-440E-86FE-0DDF99DBDF19}" destId="{6A239AF3-FE0D-4F77-AFFD-894B8F96D08B}" srcOrd="3" destOrd="0" parTransId="{4E53768E-C272-4D74-B505-4738C55AECCA}" sibTransId="{7F8B1D41-58FB-4445-9ED0-6BB7FDB57D6B}"/>
    <dgm:cxn modelId="{75229D71-25D2-4129-8446-E480EEE00F01}" type="presOf" srcId="{FA457C71-D078-4EF4-B95E-716F3BC9799B}" destId="{7EFA258E-7320-4405-B3BF-AE9E22DF4C03}" srcOrd="0" destOrd="0" presId="urn:microsoft.com/office/officeart/2005/8/layout/hierarchy6"/>
    <dgm:cxn modelId="{AADBF985-BD0F-4FAA-815D-781AE31C3AB5}" type="presOf" srcId="{44C3E825-DDC7-45D4-8E87-3BC8D180645E}" destId="{449B598F-469B-436F-8E56-B4EA545EE03D}" srcOrd="0" destOrd="0" presId="urn:microsoft.com/office/officeart/2005/8/layout/hierarchy6"/>
    <dgm:cxn modelId="{28D43CFA-67EF-4281-A467-35B9F29C4E1C}" type="presOf" srcId="{A0728020-D22C-440E-86FE-0DDF99DBDF19}" destId="{711E3257-D0AD-496A-AD81-B8518EC02839}" srcOrd="0" destOrd="0" presId="urn:microsoft.com/office/officeart/2005/8/layout/hierarchy6"/>
    <dgm:cxn modelId="{6CC6CECC-4B85-4183-97F9-0A064D921DED}" srcId="{83CBC215-5174-43C4-955A-1BB1011D7116}" destId="{EB9839CD-EA7E-4442-9ED7-F5FF02020CFB}" srcOrd="2" destOrd="0" parTransId="{6B0B00C5-E09B-4BDC-A2DA-4DE537140141}" sibTransId="{EF24DC65-240B-4D6B-A81D-1A1464AD05DE}"/>
    <dgm:cxn modelId="{9FAB9D25-83D0-45D4-9E4E-135C1C199211}" type="presOf" srcId="{A66ACCD9-2FB6-4567-809E-70E6C2E25053}" destId="{50D2D6FE-130F-4EFE-83A1-6717837CDEFE}" srcOrd="0" destOrd="0" presId="urn:microsoft.com/office/officeart/2005/8/layout/hierarchy6"/>
    <dgm:cxn modelId="{FA5A2B07-7975-47CB-8AF1-84BD9F0045A3}" srcId="{A0728020-D22C-440E-86FE-0DDF99DBDF19}" destId="{BF12269A-2101-4B30-8945-941CC60F86A7}" srcOrd="4" destOrd="0" parTransId="{25C9888B-7100-4B82-B91B-30A28E983BC3}" sibTransId="{466A5DE7-0AA6-4A52-88B0-4D70359A23B2}"/>
    <dgm:cxn modelId="{C3ADF509-4772-40EF-90E3-0662A37DE027}" srcId="{83CBC215-5174-43C4-955A-1BB1011D7116}" destId="{A0728020-D22C-440E-86FE-0DDF99DBDF19}" srcOrd="0" destOrd="0" parTransId="{81FDFDE4-75CE-4E13-9133-B3385C78D2D2}" sibTransId="{4F18B037-2A1A-4C87-BD26-EC4A33EEBAD9}"/>
    <dgm:cxn modelId="{0114EF43-5FDF-4F37-87BE-5AF744C31998}" type="presOf" srcId="{4E53768E-C272-4D74-B505-4738C55AECCA}" destId="{CB3E10A3-D0E7-49FC-9049-1623E785E28A}" srcOrd="0" destOrd="0" presId="urn:microsoft.com/office/officeart/2005/8/layout/hierarchy6"/>
    <dgm:cxn modelId="{788F026B-E71D-47A3-9EF7-879C6E6C7016}" type="presOf" srcId="{99CA70E2-89BC-4B98-BDBE-3B873BA2CD0D}" destId="{6B5F6814-BAB0-4272-B3A5-4EB703BBA729}" srcOrd="0" destOrd="0" presId="urn:microsoft.com/office/officeart/2005/8/layout/hierarchy6"/>
    <dgm:cxn modelId="{C95C955D-E0C4-4DDF-B0BB-0D9BBCA60721}" type="presOf" srcId="{25C9888B-7100-4B82-B91B-30A28E983BC3}" destId="{DDE1E3DB-4238-4E8C-9A13-EEF12D02A84D}" srcOrd="0" destOrd="0" presId="urn:microsoft.com/office/officeart/2005/8/layout/hierarchy6"/>
    <dgm:cxn modelId="{837F7F8B-32AB-4120-8AC7-4DC26AEDF7CC}" type="presOf" srcId="{83297B49-3028-4341-8F85-AEE75F9B42E6}" destId="{B6F0A03A-B104-4031-9153-9269BC4F895D}" srcOrd="0" destOrd="0" presId="urn:microsoft.com/office/officeart/2005/8/layout/hierarchy6"/>
    <dgm:cxn modelId="{E9CFA5A7-A24A-4FF8-A78B-FCF3E0EBFF29}" type="presOf" srcId="{47F16F45-80AD-4FA1-B183-FCF915878040}" destId="{59842969-4E36-4B58-83D0-7F0C8DE49A9C}" srcOrd="0" destOrd="0" presId="urn:microsoft.com/office/officeart/2005/8/layout/hierarchy6"/>
    <dgm:cxn modelId="{840C7910-5049-49A6-9C44-A03B9C235B96}" type="presOf" srcId="{83CBC215-5174-43C4-955A-1BB1011D7116}" destId="{01BAC5CD-664E-4F8A-89A7-DDCC267D23B4}" srcOrd="0" destOrd="0" presId="urn:microsoft.com/office/officeart/2005/8/layout/hierarchy6"/>
    <dgm:cxn modelId="{DD8A3A76-0639-4A81-81DC-133FD21936AB}" type="presOf" srcId="{81FDFDE4-75CE-4E13-9133-B3385C78D2D2}" destId="{24251095-DA86-4043-B236-8C838D534191}" srcOrd="0" destOrd="0" presId="urn:microsoft.com/office/officeart/2005/8/layout/hierarchy6"/>
    <dgm:cxn modelId="{234D8B9B-8375-4628-A40E-0D446AA57357}" srcId="{83CBC215-5174-43C4-955A-1BB1011D7116}" destId="{83297B49-3028-4341-8F85-AEE75F9B42E6}" srcOrd="1" destOrd="0" parTransId="{99CA70E2-89BC-4B98-BDBE-3B873BA2CD0D}" sibTransId="{83BDC0FE-C8C0-446D-B24F-27CEFF5BB0B3}"/>
    <dgm:cxn modelId="{19A980E9-898D-41AB-9B04-79C10E8C0523}" type="presOf" srcId="{C4896CCD-22C2-4551-A4AB-C6C472117893}" destId="{127871F5-E0CC-4053-BA3E-8E7A70DCFF13}" srcOrd="0" destOrd="0" presId="urn:microsoft.com/office/officeart/2005/8/layout/hierarchy6"/>
    <dgm:cxn modelId="{E7DA9E62-9383-4718-B049-B7D9FAD6A566}" type="presOf" srcId="{84E6DF4E-F206-405E-A6C8-EF49C522D755}" destId="{D6FE1889-D247-4956-8E13-31F34649D151}" srcOrd="0" destOrd="0" presId="urn:microsoft.com/office/officeart/2005/8/layout/hierarchy6"/>
    <dgm:cxn modelId="{D1890027-12EB-4CC9-8E50-3C865F6E298D}" type="presOf" srcId="{BF12269A-2101-4B30-8945-941CC60F86A7}" destId="{D1282FD7-AA29-47FA-BBD8-7BECE51FCE1A}" srcOrd="0" destOrd="0" presId="urn:microsoft.com/office/officeart/2005/8/layout/hierarchy6"/>
    <dgm:cxn modelId="{8B3D0B57-2C36-4095-8535-ECDA5C2B71EA}" srcId="{A0728020-D22C-440E-86FE-0DDF99DBDF19}" destId="{C4896CCD-22C2-4551-A4AB-C6C472117893}" srcOrd="1" destOrd="0" parTransId="{E1A7F6F0-1282-4E1F-986F-2190761AFA52}" sibTransId="{BD4E428E-0971-4E40-B18E-1E410AE925D2}"/>
    <dgm:cxn modelId="{B604EAFC-0DA6-4010-9484-A5B4F8D6584A}" type="presParOf" srcId="{50D2D6FE-130F-4EFE-83A1-6717837CDEFE}" destId="{C6C8C885-CBD0-49FB-B4BD-AF662B8FD559}" srcOrd="0" destOrd="0" presId="urn:microsoft.com/office/officeart/2005/8/layout/hierarchy6"/>
    <dgm:cxn modelId="{AA9015D3-6D45-47DC-952B-5AF3321C749B}" type="presParOf" srcId="{C6C8C885-CBD0-49FB-B4BD-AF662B8FD559}" destId="{52AAC9F6-09DB-4B10-BE70-41440055C0F2}" srcOrd="0" destOrd="0" presId="urn:microsoft.com/office/officeart/2005/8/layout/hierarchy6"/>
    <dgm:cxn modelId="{0F49DB60-8A19-4049-B5E7-1C5CE2A3B2D8}" type="presParOf" srcId="{52AAC9F6-09DB-4B10-BE70-41440055C0F2}" destId="{EAFB4477-37AF-4478-9942-AA84E20CFC96}" srcOrd="0" destOrd="0" presId="urn:microsoft.com/office/officeart/2005/8/layout/hierarchy6"/>
    <dgm:cxn modelId="{88DBC02B-7323-4056-9DAA-4C03274FDE36}" type="presParOf" srcId="{EAFB4477-37AF-4478-9942-AA84E20CFC96}" destId="{01BAC5CD-664E-4F8A-89A7-DDCC267D23B4}" srcOrd="0" destOrd="0" presId="urn:microsoft.com/office/officeart/2005/8/layout/hierarchy6"/>
    <dgm:cxn modelId="{22491E65-7C1A-4467-B57C-003DA49CD8A9}" type="presParOf" srcId="{EAFB4477-37AF-4478-9942-AA84E20CFC96}" destId="{8A1E2E54-DCA5-4708-9DB6-6264788E3B7B}" srcOrd="1" destOrd="0" presId="urn:microsoft.com/office/officeart/2005/8/layout/hierarchy6"/>
    <dgm:cxn modelId="{25B2FF05-CAE0-44FD-938E-295ABD65ED75}" type="presParOf" srcId="{8A1E2E54-DCA5-4708-9DB6-6264788E3B7B}" destId="{24251095-DA86-4043-B236-8C838D534191}" srcOrd="0" destOrd="0" presId="urn:microsoft.com/office/officeart/2005/8/layout/hierarchy6"/>
    <dgm:cxn modelId="{1DE2EDF5-EF72-4A19-89FA-84DD14936494}" type="presParOf" srcId="{8A1E2E54-DCA5-4708-9DB6-6264788E3B7B}" destId="{7D011816-63BA-47F8-939F-FBABF2CB61C8}" srcOrd="1" destOrd="0" presId="urn:microsoft.com/office/officeart/2005/8/layout/hierarchy6"/>
    <dgm:cxn modelId="{0BB11F35-32BA-4E7E-837F-CDE67028471D}" type="presParOf" srcId="{7D011816-63BA-47F8-939F-FBABF2CB61C8}" destId="{711E3257-D0AD-496A-AD81-B8518EC02839}" srcOrd="0" destOrd="0" presId="urn:microsoft.com/office/officeart/2005/8/layout/hierarchy6"/>
    <dgm:cxn modelId="{27C4957D-E773-46A9-B4CE-846115102D20}" type="presParOf" srcId="{7D011816-63BA-47F8-939F-FBABF2CB61C8}" destId="{9DFB67C8-F914-4FFA-B48A-7024BC958F32}" srcOrd="1" destOrd="0" presId="urn:microsoft.com/office/officeart/2005/8/layout/hierarchy6"/>
    <dgm:cxn modelId="{7FC9D2A1-833F-4B2B-821B-CD08EF9C2859}" type="presParOf" srcId="{9DFB67C8-F914-4FFA-B48A-7024BC958F32}" destId="{59842969-4E36-4B58-83D0-7F0C8DE49A9C}" srcOrd="0" destOrd="0" presId="urn:microsoft.com/office/officeart/2005/8/layout/hierarchy6"/>
    <dgm:cxn modelId="{42652C56-9D4E-4758-80DF-34B151BF970A}" type="presParOf" srcId="{9DFB67C8-F914-4FFA-B48A-7024BC958F32}" destId="{D92B4368-E506-47C3-8A65-9A2DA45E9113}" srcOrd="1" destOrd="0" presId="urn:microsoft.com/office/officeart/2005/8/layout/hierarchy6"/>
    <dgm:cxn modelId="{AC4AA862-92A6-48FF-8277-F9790C9580BD}" type="presParOf" srcId="{D92B4368-E506-47C3-8A65-9A2DA45E9113}" destId="{D6FE1889-D247-4956-8E13-31F34649D151}" srcOrd="0" destOrd="0" presId="urn:microsoft.com/office/officeart/2005/8/layout/hierarchy6"/>
    <dgm:cxn modelId="{937D165A-4DE6-4887-B97C-6F6329EE19B2}" type="presParOf" srcId="{D92B4368-E506-47C3-8A65-9A2DA45E9113}" destId="{32712041-55F4-495D-B981-7666B6C8692C}" srcOrd="1" destOrd="0" presId="urn:microsoft.com/office/officeart/2005/8/layout/hierarchy6"/>
    <dgm:cxn modelId="{FBC04D3C-F46B-40B6-A90A-069A0793986B}" type="presParOf" srcId="{9DFB67C8-F914-4FFA-B48A-7024BC958F32}" destId="{FFA398B0-DE09-41CB-99CD-C4772DA1250A}" srcOrd="2" destOrd="0" presId="urn:microsoft.com/office/officeart/2005/8/layout/hierarchy6"/>
    <dgm:cxn modelId="{D7E14169-851E-4D3E-A5B7-9AA05D71E8CE}" type="presParOf" srcId="{9DFB67C8-F914-4FFA-B48A-7024BC958F32}" destId="{C18DF6E4-2AB1-4BF4-B702-098723A0CA82}" srcOrd="3" destOrd="0" presId="urn:microsoft.com/office/officeart/2005/8/layout/hierarchy6"/>
    <dgm:cxn modelId="{9C1E49CA-0F72-46B8-8FC7-DB698456CAAA}" type="presParOf" srcId="{C18DF6E4-2AB1-4BF4-B702-098723A0CA82}" destId="{127871F5-E0CC-4053-BA3E-8E7A70DCFF13}" srcOrd="0" destOrd="0" presId="urn:microsoft.com/office/officeart/2005/8/layout/hierarchy6"/>
    <dgm:cxn modelId="{D9BB6227-0788-41C4-A870-EFE5941028BA}" type="presParOf" srcId="{C18DF6E4-2AB1-4BF4-B702-098723A0CA82}" destId="{C38ECA6C-3510-47B4-883E-64D22D91A7BE}" srcOrd="1" destOrd="0" presId="urn:microsoft.com/office/officeart/2005/8/layout/hierarchy6"/>
    <dgm:cxn modelId="{BE89133B-83F9-4ADA-9471-A7931CE6E86D}" type="presParOf" srcId="{9DFB67C8-F914-4FFA-B48A-7024BC958F32}" destId="{7EFA258E-7320-4405-B3BF-AE9E22DF4C03}" srcOrd="4" destOrd="0" presId="urn:microsoft.com/office/officeart/2005/8/layout/hierarchy6"/>
    <dgm:cxn modelId="{A69C2F73-5BD4-46E9-8DDE-6A43BC2D2BBE}" type="presParOf" srcId="{9DFB67C8-F914-4FFA-B48A-7024BC958F32}" destId="{1692C003-0AAB-4962-A09F-DF10F942432A}" srcOrd="5" destOrd="0" presId="urn:microsoft.com/office/officeart/2005/8/layout/hierarchy6"/>
    <dgm:cxn modelId="{158E510C-58A0-4FA4-A934-A71CE410D813}" type="presParOf" srcId="{1692C003-0AAB-4962-A09F-DF10F942432A}" destId="{449B598F-469B-436F-8E56-B4EA545EE03D}" srcOrd="0" destOrd="0" presId="urn:microsoft.com/office/officeart/2005/8/layout/hierarchy6"/>
    <dgm:cxn modelId="{25A2A661-FCE0-410A-9EFF-946AE1DB56F9}" type="presParOf" srcId="{1692C003-0AAB-4962-A09F-DF10F942432A}" destId="{C4176FD3-8FC6-4847-A6FB-5C74027595A4}" srcOrd="1" destOrd="0" presId="urn:microsoft.com/office/officeart/2005/8/layout/hierarchy6"/>
    <dgm:cxn modelId="{C9F2EDC2-44F0-4503-AA7A-8885C53FC25D}" type="presParOf" srcId="{9DFB67C8-F914-4FFA-B48A-7024BC958F32}" destId="{CB3E10A3-D0E7-49FC-9049-1623E785E28A}" srcOrd="6" destOrd="0" presId="urn:microsoft.com/office/officeart/2005/8/layout/hierarchy6"/>
    <dgm:cxn modelId="{1AF54B64-58B1-42A1-A664-D7E9974AD0A7}" type="presParOf" srcId="{9DFB67C8-F914-4FFA-B48A-7024BC958F32}" destId="{80410DC7-A03B-41E3-8C03-0EE40DC9DA13}" srcOrd="7" destOrd="0" presId="urn:microsoft.com/office/officeart/2005/8/layout/hierarchy6"/>
    <dgm:cxn modelId="{95BE038C-A36B-426E-B838-C0489F86D80D}" type="presParOf" srcId="{80410DC7-A03B-41E3-8C03-0EE40DC9DA13}" destId="{4BDB3AC0-2F79-4160-8422-84CD92C12D2B}" srcOrd="0" destOrd="0" presId="urn:microsoft.com/office/officeart/2005/8/layout/hierarchy6"/>
    <dgm:cxn modelId="{D4111E1A-D65F-4622-BA49-DCADD2A37E7F}" type="presParOf" srcId="{80410DC7-A03B-41E3-8C03-0EE40DC9DA13}" destId="{A42CCC09-1D3E-43D1-8A41-3DBAA5AFF126}" srcOrd="1" destOrd="0" presId="urn:microsoft.com/office/officeart/2005/8/layout/hierarchy6"/>
    <dgm:cxn modelId="{735EABF1-344E-4D38-8E66-51628D89F599}" type="presParOf" srcId="{9DFB67C8-F914-4FFA-B48A-7024BC958F32}" destId="{DDE1E3DB-4238-4E8C-9A13-EEF12D02A84D}" srcOrd="8" destOrd="0" presId="urn:microsoft.com/office/officeart/2005/8/layout/hierarchy6"/>
    <dgm:cxn modelId="{EB7888F8-50D5-4F3A-9EA1-4547C32B1A22}" type="presParOf" srcId="{9DFB67C8-F914-4FFA-B48A-7024BC958F32}" destId="{5778B764-0731-472E-98F0-AB8CA3ED6E7F}" srcOrd="9" destOrd="0" presId="urn:microsoft.com/office/officeart/2005/8/layout/hierarchy6"/>
    <dgm:cxn modelId="{93391793-342F-4546-B57E-FCC66FFCB656}" type="presParOf" srcId="{5778B764-0731-472E-98F0-AB8CA3ED6E7F}" destId="{D1282FD7-AA29-47FA-BBD8-7BECE51FCE1A}" srcOrd="0" destOrd="0" presId="urn:microsoft.com/office/officeart/2005/8/layout/hierarchy6"/>
    <dgm:cxn modelId="{AF0CC840-724E-4273-8819-C441D24E9381}" type="presParOf" srcId="{5778B764-0731-472E-98F0-AB8CA3ED6E7F}" destId="{5431511B-0F51-41B9-9B63-09722E0C29A5}" srcOrd="1" destOrd="0" presId="urn:microsoft.com/office/officeart/2005/8/layout/hierarchy6"/>
    <dgm:cxn modelId="{916C2838-0A39-44B1-90C4-56F0AF27A46F}" type="presParOf" srcId="{8A1E2E54-DCA5-4708-9DB6-6264788E3B7B}" destId="{6B5F6814-BAB0-4272-B3A5-4EB703BBA729}" srcOrd="2" destOrd="0" presId="urn:microsoft.com/office/officeart/2005/8/layout/hierarchy6"/>
    <dgm:cxn modelId="{C4FDD6C8-9A0A-436B-8706-5CD4E8B221B6}" type="presParOf" srcId="{8A1E2E54-DCA5-4708-9DB6-6264788E3B7B}" destId="{909D2CCB-3CF9-4B81-AE05-72C2F7F49220}" srcOrd="3" destOrd="0" presId="urn:microsoft.com/office/officeart/2005/8/layout/hierarchy6"/>
    <dgm:cxn modelId="{FD40BA8E-81BC-44D9-8505-B97A5B8D18DB}" type="presParOf" srcId="{909D2CCB-3CF9-4B81-AE05-72C2F7F49220}" destId="{B6F0A03A-B104-4031-9153-9269BC4F895D}" srcOrd="0" destOrd="0" presId="urn:microsoft.com/office/officeart/2005/8/layout/hierarchy6"/>
    <dgm:cxn modelId="{E5207E18-4528-4C36-85FF-3F09EFBEFC6D}" type="presParOf" srcId="{909D2CCB-3CF9-4B81-AE05-72C2F7F49220}" destId="{6BAE815E-D9B0-4D89-B425-C056B95F737E}" srcOrd="1" destOrd="0" presId="urn:microsoft.com/office/officeart/2005/8/layout/hierarchy6"/>
    <dgm:cxn modelId="{86BDE6B9-FC16-4793-B901-67D764412DA4}" type="presParOf" srcId="{8A1E2E54-DCA5-4708-9DB6-6264788E3B7B}" destId="{82B7B067-0713-4F29-928A-68226912C96D}" srcOrd="4" destOrd="0" presId="urn:microsoft.com/office/officeart/2005/8/layout/hierarchy6"/>
    <dgm:cxn modelId="{EED9AB5E-6C28-4CDA-A01F-8820A2A5397A}" type="presParOf" srcId="{8A1E2E54-DCA5-4708-9DB6-6264788E3B7B}" destId="{365DCE1B-9909-4F78-9666-F6DB1A0BBB90}" srcOrd="5" destOrd="0" presId="urn:microsoft.com/office/officeart/2005/8/layout/hierarchy6"/>
    <dgm:cxn modelId="{1E6ADA51-97DD-4699-BF4F-8573169E4DED}" type="presParOf" srcId="{365DCE1B-9909-4F78-9666-F6DB1A0BBB90}" destId="{2644664B-196B-4D13-B8B2-4A426CA74FE3}" srcOrd="0" destOrd="0" presId="urn:microsoft.com/office/officeart/2005/8/layout/hierarchy6"/>
    <dgm:cxn modelId="{7BD73185-C361-42F1-88CC-01D8E4E03A10}" type="presParOf" srcId="{365DCE1B-9909-4F78-9666-F6DB1A0BBB90}" destId="{B8BD4C79-3CE3-4F7A-839D-91BE03BC8611}" srcOrd="1" destOrd="0" presId="urn:microsoft.com/office/officeart/2005/8/layout/hierarchy6"/>
    <dgm:cxn modelId="{7B3E606C-26A0-40F0-AE75-13E8B3393CF3}" type="presParOf" srcId="{50D2D6FE-130F-4EFE-83A1-6717837CDEFE}" destId="{FC18B439-C4F4-4FC4-90CE-3175F3CAE564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B3BAA17-E810-47D7-B375-C370D80553A5}" type="doc">
      <dgm:prSet loTypeId="urn:microsoft.com/office/officeart/2005/8/layout/hierarchy6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AFF5A9B-88EF-4E60-85A2-60E31DFEE33E}">
      <dgm:prSet phldrT="[文本]"/>
      <dgm:spPr/>
      <dgm:t>
        <a:bodyPr/>
        <a:lstStyle/>
        <a:p>
          <a:r>
            <a:rPr lang="zh-CN" altLang="en-US"/>
            <a:t>驱动程序模块开发</a:t>
          </a:r>
        </a:p>
      </dgm:t>
    </dgm:pt>
    <dgm:pt modelId="{F32ED79C-C0D6-426B-96EC-CEC8612BEF23}" type="parTrans" cxnId="{3FCC3DCE-B0C4-47D7-824E-F16A8FD57273}">
      <dgm:prSet/>
      <dgm:spPr/>
      <dgm:t>
        <a:bodyPr/>
        <a:lstStyle/>
        <a:p>
          <a:endParaRPr lang="zh-CN" altLang="en-US"/>
        </a:p>
      </dgm:t>
    </dgm:pt>
    <dgm:pt modelId="{862120C6-31BD-482F-BEC9-D4B2F5997C74}" type="sibTrans" cxnId="{3FCC3DCE-B0C4-47D7-824E-F16A8FD57273}">
      <dgm:prSet/>
      <dgm:spPr/>
      <dgm:t>
        <a:bodyPr/>
        <a:lstStyle/>
        <a:p>
          <a:endParaRPr lang="zh-CN" altLang="en-US"/>
        </a:p>
      </dgm:t>
    </dgm:pt>
    <dgm:pt modelId="{3A2DE084-215A-4C3D-912D-23E9BC76DE62}">
      <dgm:prSet phldrT="[文本]"/>
      <dgm:spPr/>
      <dgm:t>
        <a:bodyPr/>
        <a:lstStyle/>
        <a:p>
          <a:r>
            <a:rPr lang="en-US" altLang="zh-CN"/>
            <a:t>GPIO</a:t>
          </a:r>
          <a:endParaRPr lang="zh-CN" altLang="en-US"/>
        </a:p>
      </dgm:t>
    </dgm:pt>
    <dgm:pt modelId="{63F91BED-2A2D-4F19-A961-CB4A8CF75A1B}" type="parTrans" cxnId="{E9748BF0-8244-45E5-9209-3C7C12608EA0}">
      <dgm:prSet/>
      <dgm:spPr/>
      <dgm:t>
        <a:bodyPr/>
        <a:lstStyle/>
        <a:p>
          <a:endParaRPr lang="zh-CN" altLang="en-US"/>
        </a:p>
      </dgm:t>
    </dgm:pt>
    <dgm:pt modelId="{A624BF50-ADD5-4381-AB9A-40F911B9052C}" type="sibTrans" cxnId="{E9748BF0-8244-45E5-9209-3C7C12608EA0}">
      <dgm:prSet/>
      <dgm:spPr/>
      <dgm:t>
        <a:bodyPr/>
        <a:lstStyle/>
        <a:p>
          <a:endParaRPr lang="zh-CN" altLang="en-US"/>
        </a:p>
      </dgm:t>
    </dgm:pt>
    <dgm:pt modelId="{8CE5EF02-7F20-4CC4-B2E6-70EAEFBBE281}">
      <dgm:prSet phldrT="[文本]"/>
      <dgm:spPr/>
      <dgm:t>
        <a:bodyPr/>
        <a:lstStyle/>
        <a:p>
          <a:r>
            <a:rPr lang="en-US" altLang="zh-CN"/>
            <a:t>SPI</a:t>
          </a:r>
          <a:endParaRPr lang="zh-CN" altLang="en-US"/>
        </a:p>
      </dgm:t>
    </dgm:pt>
    <dgm:pt modelId="{4311F229-95FB-47B3-B660-4F8836D0431C}" type="parTrans" cxnId="{A27C6D3F-7983-4B41-836F-8FD17E2E9950}">
      <dgm:prSet/>
      <dgm:spPr/>
      <dgm:t>
        <a:bodyPr/>
        <a:lstStyle/>
        <a:p>
          <a:endParaRPr lang="zh-CN" altLang="en-US"/>
        </a:p>
      </dgm:t>
    </dgm:pt>
    <dgm:pt modelId="{1EF74B39-FD68-4F2A-9863-52C2FCAFEF74}" type="sibTrans" cxnId="{A27C6D3F-7983-4B41-836F-8FD17E2E9950}">
      <dgm:prSet/>
      <dgm:spPr/>
      <dgm:t>
        <a:bodyPr/>
        <a:lstStyle/>
        <a:p>
          <a:endParaRPr lang="zh-CN" altLang="en-US"/>
        </a:p>
      </dgm:t>
    </dgm:pt>
    <dgm:pt modelId="{1FD520F7-4BE8-435D-9D95-B4B70DD7694C}">
      <dgm:prSet phldrT="[文本]"/>
      <dgm:spPr/>
      <dgm:t>
        <a:bodyPr/>
        <a:lstStyle/>
        <a:p>
          <a:r>
            <a:rPr lang="en-US" altLang="zh-CN"/>
            <a:t>I2C</a:t>
          </a:r>
          <a:endParaRPr lang="zh-CN" altLang="en-US"/>
        </a:p>
      </dgm:t>
    </dgm:pt>
    <dgm:pt modelId="{7B4BCEFD-7608-4E77-8438-9AA7BA88D6B8}" type="parTrans" cxnId="{97863CCB-6A59-49AC-BDFF-D9774AB95EC4}">
      <dgm:prSet/>
      <dgm:spPr/>
      <dgm:t>
        <a:bodyPr/>
        <a:lstStyle/>
        <a:p>
          <a:endParaRPr lang="zh-CN" altLang="en-US"/>
        </a:p>
      </dgm:t>
    </dgm:pt>
    <dgm:pt modelId="{C8288F57-900D-4DEB-A421-049B6207BE5D}" type="sibTrans" cxnId="{97863CCB-6A59-49AC-BDFF-D9774AB95EC4}">
      <dgm:prSet/>
      <dgm:spPr/>
      <dgm:t>
        <a:bodyPr/>
        <a:lstStyle/>
        <a:p>
          <a:endParaRPr lang="zh-CN" altLang="en-US"/>
        </a:p>
      </dgm:t>
    </dgm:pt>
    <dgm:pt modelId="{21EE3649-4E62-4EAA-9658-2F2D7CB6A684}">
      <dgm:prSet phldrT="[文本]"/>
      <dgm:spPr/>
      <dgm:t>
        <a:bodyPr/>
        <a:lstStyle/>
        <a:p>
          <a:r>
            <a:rPr lang="en-US" altLang="zh-CN"/>
            <a:t>UART</a:t>
          </a:r>
          <a:endParaRPr lang="zh-CN" altLang="en-US"/>
        </a:p>
      </dgm:t>
    </dgm:pt>
    <dgm:pt modelId="{AEA0B2C4-FE5D-4F03-A8DD-113702D315CE}" type="parTrans" cxnId="{6CE94A17-824B-4AEE-9437-38818BD1D6DA}">
      <dgm:prSet/>
      <dgm:spPr/>
      <dgm:t>
        <a:bodyPr/>
        <a:lstStyle/>
        <a:p>
          <a:endParaRPr lang="zh-CN" altLang="en-US"/>
        </a:p>
      </dgm:t>
    </dgm:pt>
    <dgm:pt modelId="{3FA16F3C-A22E-409E-9823-8655418D9724}" type="sibTrans" cxnId="{6CE94A17-824B-4AEE-9437-38818BD1D6DA}">
      <dgm:prSet/>
      <dgm:spPr/>
      <dgm:t>
        <a:bodyPr/>
        <a:lstStyle/>
        <a:p>
          <a:endParaRPr lang="zh-CN" altLang="en-US"/>
        </a:p>
      </dgm:t>
    </dgm:pt>
    <dgm:pt modelId="{55FFB2E5-4E04-4F19-AC74-CA5D5DEDC08E}">
      <dgm:prSet phldrT="[文本]"/>
      <dgm:spPr/>
      <dgm:t>
        <a:bodyPr/>
        <a:lstStyle/>
        <a:p>
          <a:r>
            <a:rPr lang="en-US" altLang="zh-CN"/>
            <a:t>ADC</a:t>
          </a:r>
          <a:endParaRPr lang="zh-CN" altLang="en-US"/>
        </a:p>
      </dgm:t>
    </dgm:pt>
    <dgm:pt modelId="{BA3B4B8D-B771-43A7-B909-28AC7E69524A}" type="parTrans" cxnId="{7778E935-94B7-40DE-A7C4-65D088DD1ACB}">
      <dgm:prSet/>
      <dgm:spPr/>
      <dgm:t>
        <a:bodyPr/>
        <a:lstStyle/>
        <a:p>
          <a:endParaRPr lang="zh-CN" altLang="en-US"/>
        </a:p>
      </dgm:t>
    </dgm:pt>
    <dgm:pt modelId="{C88A6257-5A31-454C-BDA0-D5F624F2F05E}" type="sibTrans" cxnId="{7778E935-94B7-40DE-A7C4-65D088DD1ACB}">
      <dgm:prSet/>
      <dgm:spPr/>
      <dgm:t>
        <a:bodyPr/>
        <a:lstStyle/>
        <a:p>
          <a:endParaRPr lang="zh-CN" altLang="en-US"/>
        </a:p>
      </dgm:t>
    </dgm:pt>
    <dgm:pt modelId="{568EDFF0-C082-4EC2-A112-C0F08E01FA3D}">
      <dgm:prSet phldrT="[文本]"/>
      <dgm:spPr/>
      <dgm:t>
        <a:bodyPr/>
        <a:lstStyle/>
        <a:p>
          <a:r>
            <a:rPr lang="en-US" altLang="zh-CN"/>
            <a:t>PWM</a:t>
          </a:r>
          <a:endParaRPr lang="zh-CN" altLang="en-US"/>
        </a:p>
      </dgm:t>
    </dgm:pt>
    <dgm:pt modelId="{2DCE51E4-8FF3-4737-BAC8-D1501CF4AC17}" type="parTrans" cxnId="{1C096173-87BB-48C4-AE1F-F9940C1139C4}">
      <dgm:prSet/>
      <dgm:spPr/>
      <dgm:t>
        <a:bodyPr/>
        <a:lstStyle/>
        <a:p>
          <a:endParaRPr lang="zh-CN" altLang="en-US"/>
        </a:p>
      </dgm:t>
    </dgm:pt>
    <dgm:pt modelId="{51663FED-3F1A-48CD-A50D-5FB1355E9644}" type="sibTrans" cxnId="{1C096173-87BB-48C4-AE1F-F9940C1139C4}">
      <dgm:prSet/>
      <dgm:spPr/>
      <dgm:t>
        <a:bodyPr/>
        <a:lstStyle/>
        <a:p>
          <a:endParaRPr lang="zh-CN" altLang="en-US"/>
        </a:p>
      </dgm:t>
    </dgm:pt>
    <dgm:pt modelId="{6B131FB6-89B0-4127-90F3-38F77D639E91}">
      <dgm:prSet phldrT="[文本]"/>
      <dgm:spPr/>
      <dgm:t>
        <a:bodyPr/>
        <a:lstStyle/>
        <a:p>
          <a:r>
            <a:rPr lang="en-US" altLang="zh-CN"/>
            <a:t>I2S</a:t>
          </a:r>
          <a:endParaRPr lang="zh-CN" altLang="en-US"/>
        </a:p>
      </dgm:t>
    </dgm:pt>
    <dgm:pt modelId="{FEE45A81-79BE-46CF-ADB6-67602F528EBB}" type="parTrans" cxnId="{D622A0E5-16C7-4D25-8CB4-0D2A8D844EDF}">
      <dgm:prSet/>
      <dgm:spPr/>
      <dgm:t>
        <a:bodyPr/>
        <a:lstStyle/>
        <a:p>
          <a:endParaRPr lang="zh-CN" altLang="en-US"/>
        </a:p>
      </dgm:t>
    </dgm:pt>
    <dgm:pt modelId="{D43160A9-6483-46FB-AAE4-2CA515646A94}" type="sibTrans" cxnId="{D622A0E5-16C7-4D25-8CB4-0D2A8D844EDF}">
      <dgm:prSet/>
      <dgm:spPr/>
      <dgm:t>
        <a:bodyPr/>
        <a:lstStyle/>
        <a:p>
          <a:endParaRPr lang="zh-CN" altLang="en-US"/>
        </a:p>
      </dgm:t>
    </dgm:pt>
    <dgm:pt modelId="{9445FBAF-F8B7-4914-A9FF-62362AC87D22}">
      <dgm:prSet phldrT="[文本]"/>
      <dgm:spPr/>
      <dgm:t>
        <a:bodyPr/>
        <a:lstStyle/>
        <a:p>
          <a:r>
            <a:rPr lang="en-US" altLang="zh-CN"/>
            <a:t>SDIO</a:t>
          </a:r>
          <a:endParaRPr lang="zh-CN" altLang="en-US"/>
        </a:p>
      </dgm:t>
    </dgm:pt>
    <dgm:pt modelId="{64D27F0A-66C9-46A6-9497-3B9CD1887D11}" type="parTrans" cxnId="{3F7B0089-31B8-4040-99CC-11C572241220}">
      <dgm:prSet/>
      <dgm:spPr/>
      <dgm:t>
        <a:bodyPr/>
        <a:lstStyle/>
        <a:p>
          <a:endParaRPr lang="zh-CN" altLang="en-US"/>
        </a:p>
      </dgm:t>
    </dgm:pt>
    <dgm:pt modelId="{1CE4607C-0376-492B-BD98-07BD334C62FF}" type="sibTrans" cxnId="{3F7B0089-31B8-4040-99CC-11C572241220}">
      <dgm:prSet/>
      <dgm:spPr/>
      <dgm:t>
        <a:bodyPr/>
        <a:lstStyle/>
        <a:p>
          <a:endParaRPr lang="zh-CN" altLang="en-US"/>
        </a:p>
      </dgm:t>
    </dgm:pt>
    <dgm:pt modelId="{07CFC280-8E07-43F7-9D56-6BF024697B61}" type="pres">
      <dgm:prSet presAssocID="{FB3BAA17-E810-47D7-B375-C370D80553A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E09D63E-BF12-46B8-ACB5-925581073049}" type="pres">
      <dgm:prSet presAssocID="{FB3BAA17-E810-47D7-B375-C370D80553A5}" presName="hierFlow" presStyleCnt="0"/>
      <dgm:spPr/>
    </dgm:pt>
    <dgm:pt modelId="{2CDDA626-7423-48AA-B65F-F79247F61DA5}" type="pres">
      <dgm:prSet presAssocID="{FB3BAA17-E810-47D7-B375-C370D80553A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75C31D56-0E15-421F-BB4F-68A6507BFE30}" type="pres">
      <dgm:prSet presAssocID="{1AFF5A9B-88EF-4E60-85A2-60E31DFEE33E}" presName="Name14" presStyleCnt="0"/>
      <dgm:spPr/>
    </dgm:pt>
    <dgm:pt modelId="{998F4384-97CB-46B9-835C-F2672459AE88}" type="pres">
      <dgm:prSet presAssocID="{1AFF5A9B-88EF-4E60-85A2-60E31DFEE33E}" presName="level1Shape" presStyleLbl="node0" presStyleIdx="0" presStyleCnt="1" custScaleX="23437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4925D8A-8DD7-4D6A-B1F6-DEB9C9660DBC}" type="pres">
      <dgm:prSet presAssocID="{1AFF5A9B-88EF-4E60-85A2-60E31DFEE33E}" presName="hierChild2" presStyleCnt="0"/>
      <dgm:spPr/>
    </dgm:pt>
    <dgm:pt modelId="{912F0151-6B26-417B-8057-6C560105CA52}" type="pres">
      <dgm:prSet presAssocID="{63F91BED-2A2D-4F19-A961-CB4A8CF75A1B}" presName="Name19" presStyleLbl="parChTrans1D2" presStyleIdx="0" presStyleCnt="8"/>
      <dgm:spPr/>
      <dgm:t>
        <a:bodyPr/>
        <a:lstStyle/>
        <a:p>
          <a:endParaRPr lang="zh-CN" altLang="en-US"/>
        </a:p>
      </dgm:t>
    </dgm:pt>
    <dgm:pt modelId="{3F8A6234-CD52-4CC6-90D0-3B178A65BB71}" type="pres">
      <dgm:prSet presAssocID="{3A2DE084-215A-4C3D-912D-23E9BC76DE62}" presName="Name21" presStyleCnt="0"/>
      <dgm:spPr/>
    </dgm:pt>
    <dgm:pt modelId="{3EF0CBEC-2A29-491C-B150-C59D7FFDB643}" type="pres">
      <dgm:prSet presAssocID="{3A2DE084-215A-4C3D-912D-23E9BC76DE62}" presName="level2Shape" presStyleLbl="node2" presStyleIdx="0" presStyleCnt="8"/>
      <dgm:spPr/>
      <dgm:t>
        <a:bodyPr/>
        <a:lstStyle/>
        <a:p>
          <a:endParaRPr lang="zh-CN" altLang="en-US"/>
        </a:p>
      </dgm:t>
    </dgm:pt>
    <dgm:pt modelId="{F2A11077-FB88-4D81-AE54-22C3634CE2C5}" type="pres">
      <dgm:prSet presAssocID="{3A2DE084-215A-4C3D-912D-23E9BC76DE62}" presName="hierChild3" presStyleCnt="0"/>
      <dgm:spPr/>
    </dgm:pt>
    <dgm:pt modelId="{E9C4D6BD-1785-45D1-980B-4D1B4AAD37A6}" type="pres">
      <dgm:prSet presAssocID="{4311F229-95FB-47B3-B660-4F8836D0431C}" presName="Name19" presStyleLbl="parChTrans1D2" presStyleIdx="1" presStyleCnt="8"/>
      <dgm:spPr/>
      <dgm:t>
        <a:bodyPr/>
        <a:lstStyle/>
        <a:p>
          <a:endParaRPr lang="zh-CN" altLang="en-US"/>
        </a:p>
      </dgm:t>
    </dgm:pt>
    <dgm:pt modelId="{5F307120-AE6B-431E-9B91-12BB6E0666E0}" type="pres">
      <dgm:prSet presAssocID="{8CE5EF02-7F20-4CC4-B2E6-70EAEFBBE281}" presName="Name21" presStyleCnt="0"/>
      <dgm:spPr/>
    </dgm:pt>
    <dgm:pt modelId="{9CEA7EF7-86AF-4825-83F1-993FB244A248}" type="pres">
      <dgm:prSet presAssocID="{8CE5EF02-7F20-4CC4-B2E6-70EAEFBBE281}" presName="level2Shape" presStyleLbl="node2" presStyleIdx="1" presStyleCnt="8"/>
      <dgm:spPr/>
      <dgm:t>
        <a:bodyPr/>
        <a:lstStyle/>
        <a:p>
          <a:endParaRPr lang="zh-CN" altLang="en-US"/>
        </a:p>
      </dgm:t>
    </dgm:pt>
    <dgm:pt modelId="{55E440B9-6F17-4297-B102-2003ABB56766}" type="pres">
      <dgm:prSet presAssocID="{8CE5EF02-7F20-4CC4-B2E6-70EAEFBBE281}" presName="hierChild3" presStyleCnt="0"/>
      <dgm:spPr/>
    </dgm:pt>
    <dgm:pt modelId="{F322D0D7-D734-4775-8321-34DF9DD98A88}" type="pres">
      <dgm:prSet presAssocID="{7B4BCEFD-7608-4E77-8438-9AA7BA88D6B8}" presName="Name19" presStyleLbl="parChTrans1D2" presStyleIdx="2" presStyleCnt="8"/>
      <dgm:spPr/>
      <dgm:t>
        <a:bodyPr/>
        <a:lstStyle/>
        <a:p>
          <a:endParaRPr lang="zh-CN" altLang="en-US"/>
        </a:p>
      </dgm:t>
    </dgm:pt>
    <dgm:pt modelId="{619D41C6-12D2-444E-B089-526DA7FF26A1}" type="pres">
      <dgm:prSet presAssocID="{1FD520F7-4BE8-435D-9D95-B4B70DD7694C}" presName="Name21" presStyleCnt="0"/>
      <dgm:spPr/>
    </dgm:pt>
    <dgm:pt modelId="{F7D48C9D-4D3B-4573-8B8D-2F957A472063}" type="pres">
      <dgm:prSet presAssocID="{1FD520F7-4BE8-435D-9D95-B4B70DD7694C}" presName="level2Shape" presStyleLbl="node2" presStyleIdx="2" presStyleCnt="8"/>
      <dgm:spPr/>
      <dgm:t>
        <a:bodyPr/>
        <a:lstStyle/>
        <a:p>
          <a:endParaRPr lang="zh-CN" altLang="en-US"/>
        </a:p>
      </dgm:t>
    </dgm:pt>
    <dgm:pt modelId="{46EEFABD-DD8D-4E93-B3FC-63B0A5596304}" type="pres">
      <dgm:prSet presAssocID="{1FD520F7-4BE8-435D-9D95-B4B70DD7694C}" presName="hierChild3" presStyleCnt="0"/>
      <dgm:spPr/>
    </dgm:pt>
    <dgm:pt modelId="{E8D9E022-725B-4AAC-B230-6B857D9DB525}" type="pres">
      <dgm:prSet presAssocID="{AEA0B2C4-FE5D-4F03-A8DD-113702D315CE}" presName="Name19" presStyleLbl="parChTrans1D2" presStyleIdx="3" presStyleCnt="8"/>
      <dgm:spPr/>
      <dgm:t>
        <a:bodyPr/>
        <a:lstStyle/>
        <a:p>
          <a:endParaRPr lang="zh-CN" altLang="en-US"/>
        </a:p>
      </dgm:t>
    </dgm:pt>
    <dgm:pt modelId="{598D3D74-684B-41E1-9D56-45F59E9A5ABD}" type="pres">
      <dgm:prSet presAssocID="{21EE3649-4E62-4EAA-9658-2F2D7CB6A684}" presName="Name21" presStyleCnt="0"/>
      <dgm:spPr/>
    </dgm:pt>
    <dgm:pt modelId="{FD37B815-DAE4-4C58-BAB3-5E9BF3252344}" type="pres">
      <dgm:prSet presAssocID="{21EE3649-4E62-4EAA-9658-2F2D7CB6A684}" presName="level2Shape" presStyleLbl="node2" presStyleIdx="3" presStyleCnt="8"/>
      <dgm:spPr/>
      <dgm:t>
        <a:bodyPr/>
        <a:lstStyle/>
        <a:p>
          <a:endParaRPr lang="zh-CN" altLang="en-US"/>
        </a:p>
      </dgm:t>
    </dgm:pt>
    <dgm:pt modelId="{25B65C5C-189A-45A4-BB9A-195064F83688}" type="pres">
      <dgm:prSet presAssocID="{21EE3649-4E62-4EAA-9658-2F2D7CB6A684}" presName="hierChild3" presStyleCnt="0"/>
      <dgm:spPr/>
    </dgm:pt>
    <dgm:pt modelId="{228F6A58-41D8-4089-8AA3-E9ECD14A3891}" type="pres">
      <dgm:prSet presAssocID="{BA3B4B8D-B771-43A7-B909-28AC7E69524A}" presName="Name19" presStyleLbl="parChTrans1D2" presStyleIdx="4" presStyleCnt="8"/>
      <dgm:spPr/>
      <dgm:t>
        <a:bodyPr/>
        <a:lstStyle/>
        <a:p>
          <a:endParaRPr lang="zh-CN" altLang="en-US"/>
        </a:p>
      </dgm:t>
    </dgm:pt>
    <dgm:pt modelId="{77EE34C9-D29C-413F-8EC2-CD93E162EBAD}" type="pres">
      <dgm:prSet presAssocID="{55FFB2E5-4E04-4F19-AC74-CA5D5DEDC08E}" presName="Name21" presStyleCnt="0"/>
      <dgm:spPr/>
    </dgm:pt>
    <dgm:pt modelId="{BEF84A28-8507-4CF2-8120-7AF609DC1B61}" type="pres">
      <dgm:prSet presAssocID="{55FFB2E5-4E04-4F19-AC74-CA5D5DEDC08E}" presName="level2Shape" presStyleLbl="node2" presStyleIdx="4" presStyleCnt="8"/>
      <dgm:spPr/>
      <dgm:t>
        <a:bodyPr/>
        <a:lstStyle/>
        <a:p>
          <a:endParaRPr lang="zh-CN" altLang="en-US"/>
        </a:p>
      </dgm:t>
    </dgm:pt>
    <dgm:pt modelId="{C4F8F376-3D49-4707-9C9D-083BA1570C1F}" type="pres">
      <dgm:prSet presAssocID="{55FFB2E5-4E04-4F19-AC74-CA5D5DEDC08E}" presName="hierChild3" presStyleCnt="0"/>
      <dgm:spPr/>
    </dgm:pt>
    <dgm:pt modelId="{E302433A-B55D-4FA3-9CD9-54B6AAB85323}" type="pres">
      <dgm:prSet presAssocID="{2DCE51E4-8FF3-4737-BAC8-D1501CF4AC17}" presName="Name19" presStyleLbl="parChTrans1D2" presStyleIdx="5" presStyleCnt="8"/>
      <dgm:spPr/>
      <dgm:t>
        <a:bodyPr/>
        <a:lstStyle/>
        <a:p>
          <a:endParaRPr lang="zh-CN" altLang="en-US"/>
        </a:p>
      </dgm:t>
    </dgm:pt>
    <dgm:pt modelId="{97CCB5BA-DC68-4D6E-B944-8CA3E1EF6AEF}" type="pres">
      <dgm:prSet presAssocID="{568EDFF0-C082-4EC2-A112-C0F08E01FA3D}" presName="Name21" presStyleCnt="0"/>
      <dgm:spPr/>
    </dgm:pt>
    <dgm:pt modelId="{BB579121-88FC-4F0E-9647-7F14BF01FF30}" type="pres">
      <dgm:prSet presAssocID="{568EDFF0-C082-4EC2-A112-C0F08E01FA3D}" presName="level2Shape" presStyleLbl="node2" presStyleIdx="5" presStyleCnt="8"/>
      <dgm:spPr/>
      <dgm:t>
        <a:bodyPr/>
        <a:lstStyle/>
        <a:p>
          <a:endParaRPr lang="zh-CN" altLang="en-US"/>
        </a:p>
      </dgm:t>
    </dgm:pt>
    <dgm:pt modelId="{2E12919D-40B4-44CF-B951-A6D974EF7808}" type="pres">
      <dgm:prSet presAssocID="{568EDFF0-C082-4EC2-A112-C0F08E01FA3D}" presName="hierChild3" presStyleCnt="0"/>
      <dgm:spPr/>
    </dgm:pt>
    <dgm:pt modelId="{CB24B945-56EA-4488-A0D3-C4C772208E4B}" type="pres">
      <dgm:prSet presAssocID="{FEE45A81-79BE-46CF-ADB6-67602F528EBB}" presName="Name19" presStyleLbl="parChTrans1D2" presStyleIdx="6" presStyleCnt="8"/>
      <dgm:spPr/>
      <dgm:t>
        <a:bodyPr/>
        <a:lstStyle/>
        <a:p>
          <a:endParaRPr lang="zh-CN" altLang="en-US"/>
        </a:p>
      </dgm:t>
    </dgm:pt>
    <dgm:pt modelId="{BF14A0A1-8187-42E1-AB8C-EA137074C0D1}" type="pres">
      <dgm:prSet presAssocID="{6B131FB6-89B0-4127-90F3-38F77D639E91}" presName="Name21" presStyleCnt="0"/>
      <dgm:spPr/>
    </dgm:pt>
    <dgm:pt modelId="{AA33D589-6ACF-480F-8CAB-7C642C98CA1E}" type="pres">
      <dgm:prSet presAssocID="{6B131FB6-89B0-4127-90F3-38F77D639E91}" presName="level2Shape" presStyleLbl="node2" presStyleIdx="6" presStyleCnt="8"/>
      <dgm:spPr/>
      <dgm:t>
        <a:bodyPr/>
        <a:lstStyle/>
        <a:p>
          <a:endParaRPr lang="zh-CN" altLang="en-US"/>
        </a:p>
      </dgm:t>
    </dgm:pt>
    <dgm:pt modelId="{F588FACB-5E7F-467E-82FD-317F1334871C}" type="pres">
      <dgm:prSet presAssocID="{6B131FB6-89B0-4127-90F3-38F77D639E91}" presName="hierChild3" presStyleCnt="0"/>
      <dgm:spPr/>
    </dgm:pt>
    <dgm:pt modelId="{D9AC20FC-9CC3-4227-AF19-BB01CF3718D5}" type="pres">
      <dgm:prSet presAssocID="{64D27F0A-66C9-46A6-9497-3B9CD1887D11}" presName="Name19" presStyleLbl="parChTrans1D2" presStyleIdx="7" presStyleCnt="8"/>
      <dgm:spPr/>
      <dgm:t>
        <a:bodyPr/>
        <a:lstStyle/>
        <a:p>
          <a:endParaRPr lang="zh-CN" altLang="en-US"/>
        </a:p>
      </dgm:t>
    </dgm:pt>
    <dgm:pt modelId="{8EB95EE7-4FB5-4451-B627-3FEAD0441DC2}" type="pres">
      <dgm:prSet presAssocID="{9445FBAF-F8B7-4914-A9FF-62362AC87D22}" presName="Name21" presStyleCnt="0"/>
      <dgm:spPr/>
    </dgm:pt>
    <dgm:pt modelId="{FCA3249B-670A-41C3-B5AE-FF525A01C680}" type="pres">
      <dgm:prSet presAssocID="{9445FBAF-F8B7-4914-A9FF-62362AC87D22}" presName="level2Shape" presStyleLbl="node2" presStyleIdx="7" presStyleCnt="8"/>
      <dgm:spPr/>
      <dgm:t>
        <a:bodyPr/>
        <a:lstStyle/>
        <a:p>
          <a:endParaRPr lang="zh-CN" altLang="en-US"/>
        </a:p>
      </dgm:t>
    </dgm:pt>
    <dgm:pt modelId="{0D4B918B-9F84-4BBA-AB7C-AB31C61A76CF}" type="pres">
      <dgm:prSet presAssocID="{9445FBAF-F8B7-4914-A9FF-62362AC87D22}" presName="hierChild3" presStyleCnt="0"/>
      <dgm:spPr/>
    </dgm:pt>
    <dgm:pt modelId="{88226253-7D3A-4E3D-BA9F-7AAD759CD9EB}" type="pres">
      <dgm:prSet presAssocID="{FB3BAA17-E810-47D7-B375-C370D80553A5}" presName="bgShapesFlow" presStyleCnt="0"/>
      <dgm:spPr/>
    </dgm:pt>
  </dgm:ptLst>
  <dgm:cxnLst>
    <dgm:cxn modelId="{1C096173-87BB-48C4-AE1F-F9940C1139C4}" srcId="{1AFF5A9B-88EF-4E60-85A2-60E31DFEE33E}" destId="{568EDFF0-C082-4EC2-A112-C0F08E01FA3D}" srcOrd="5" destOrd="0" parTransId="{2DCE51E4-8FF3-4737-BAC8-D1501CF4AC17}" sibTransId="{51663FED-3F1A-48CD-A50D-5FB1355E9644}"/>
    <dgm:cxn modelId="{0E9F224A-2632-408A-BA41-501E06CFDF40}" type="presOf" srcId="{568EDFF0-C082-4EC2-A112-C0F08E01FA3D}" destId="{BB579121-88FC-4F0E-9647-7F14BF01FF30}" srcOrd="0" destOrd="0" presId="urn:microsoft.com/office/officeart/2005/8/layout/hierarchy6"/>
    <dgm:cxn modelId="{BD79DE9E-C8F3-4715-A788-5382618C3079}" type="presOf" srcId="{2DCE51E4-8FF3-4737-BAC8-D1501CF4AC17}" destId="{E302433A-B55D-4FA3-9CD9-54B6AAB85323}" srcOrd="0" destOrd="0" presId="urn:microsoft.com/office/officeart/2005/8/layout/hierarchy6"/>
    <dgm:cxn modelId="{7778E935-94B7-40DE-A7C4-65D088DD1ACB}" srcId="{1AFF5A9B-88EF-4E60-85A2-60E31DFEE33E}" destId="{55FFB2E5-4E04-4F19-AC74-CA5D5DEDC08E}" srcOrd="4" destOrd="0" parTransId="{BA3B4B8D-B771-43A7-B909-28AC7E69524A}" sibTransId="{C88A6257-5A31-454C-BDA0-D5F624F2F05E}"/>
    <dgm:cxn modelId="{41CE0883-C613-44B5-8480-6C382A76237B}" type="presOf" srcId="{21EE3649-4E62-4EAA-9658-2F2D7CB6A684}" destId="{FD37B815-DAE4-4C58-BAB3-5E9BF3252344}" srcOrd="0" destOrd="0" presId="urn:microsoft.com/office/officeart/2005/8/layout/hierarchy6"/>
    <dgm:cxn modelId="{A27C6D3F-7983-4B41-836F-8FD17E2E9950}" srcId="{1AFF5A9B-88EF-4E60-85A2-60E31DFEE33E}" destId="{8CE5EF02-7F20-4CC4-B2E6-70EAEFBBE281}" srcOrd="1" destOrd="0" parTransId="{4311F229-95FB-47B3-B660-4F8836D0431C}" sibTransId="{1EF74B39-FD68-4F2A-9863-52C2FCAFEF74}"/>
    <dgm:cxn modelId="{B339F192-C3A8-48B1-A942-0432EB3146A1}" type="presOf" srcId="{64D27F0A-66C9-46A6-9497-3B9CD1887D11}" destId="{D9AC20FC-9CC3-4227-AF19-BB01CF3718D5}" srcOrd="0" destOrd="0" presId="urn:microsoft.com/office/officeart/2005/8/layout/hierarchy6"/>
    <dgm:cxn modelId="{814B9EBC-02D6-4CBC-884A-6F888D6D6520}" type="presOf" srcId="{7B4BCEFD-7608-4E77-8438-9AA7BA88D6B8}" destId="{F322D0D7-D734-4775-8321-34DF9DD98A88}" srcOrd="0" destOrd="0" presId="urn:microsoft.com/office/officeart/2005/8/layout/hierarchy6"/>
    <dgm:cxn modelId="{DDDF0AE3-A7B0-4DAA-BE89-4E4C40956916}" type="presOf" srcId="{6B131FB6-89B0-4127-90F3-38F77D639E91}" destId="{AA33D589-6ACF-480F-8CAB-7C642C98CA1E}" srcOrd="0" destOrd="0" presId="urn:microsoft.com/office/officeart/2005/8/layout/hierarchy6"/>
    <dgm:cxn modelId="{9CB48B0C-B2A5-4FE9-9846-C3E92E2FECD8}" type="presOf" srcId="{4311F229-95FB-47B3-B660-4F8836D0431C}" destId="{E9C4D6BD-1785-45D1-980B-4D1B4AAD37A6}" srcOrd="0" destOrd="0" presId="urn:microsoft.com/office/officeart/2005/8/layout/hierarchy6"/>
    <dgm:cxn modelId="{0D9CDA3E-0876-47DD-B6CB-7CB46BEB1318}" type="presOf" srcId="{9445FBAF-F8B7-4914-A9FF-62362AC87D22}" destId="{FCA3249B-670A-41C3-B5AE-FF525A01C680}" srcOrd="0" destOrd="0" presId="urn:microsoft.com/office/officeart/2005/8/layout/hierarchy6"/>
    <dgm:cxn modelId="{B72451BF-9AB4-403D-A3ED-EE5CF29132B6}" type="presOf" srcId="{55FFB2E5-4E04-4F19-AC74-CA5D5DEDC08E}" destId="{BEF84A28-8507-4CF2-8120-7AF609DC1B61}" srcOrd="0" destOrd="0" presId="urn:microsoft.com/office/officeart/2005/8/layout/hierarchy6"/>
    <dgm:cxn modelId="{D54B9636-EC39-41CD-9F8A-D3D0ADB3B53E}" type="presOf" srcId="{3A2DE084-215A-4C3D-912D-23E9BC76DE62}" destId="{3EF0CBEC-2A29-491C-B150-C59D7FFDB643}" srcOrd="0" destOrd="0" presId="urn:microsoft.com/office/officeart/2005/8/layout/hierarchy6"/>
    <dgm:cxn modelId="{24FC7AF4-DC59-4DAA-877D-31BCE7579014}" type="presOf" srcId="{63F91BED-2A2D-4F19-A961-CB4A8CF75A1B}" destId="{912F0151-6B26-417B-8057-6C560105CA52}" srcOrd="0" destOrd="0" presId="urn:microsoft.com/office/officeart/2005/8/layout/hierarchy6"/>
    <dgm:cxn modelId="{BF0DCF90-BC7A-48B5-908D-62DA023C2ED5}" type="presOf" srcId="{1AFF5A9B-88EF-4E60-85A2-60E31DFEE33E}" destId="{998F4384-97CB-46B9-835C-F2672459AE88}" srcOrd="0" destOrd="0" presId="urn:microsoft.com/office/officeart/2005/8/layout/hierarchy6"/>
    <dgm:cxn modelId="{D622A0E5-16C7-4D25-8CB4-0D2A8D844EDF}" srcId="{1AFF5A9B-88EF-4E60-85A2-60E31DFEE33E}" destId="{6B131FB6-89B0-4127-90F3-38F77D639E91}" srcOrd="6" destOrd="0" parTransId="{FEE45A81-79BE-46CF-ADB6-67602F528EBB}" sibTransId="{D43160A9-6483-46FB-AAE4-2CA515646A94}"/>
    <dgm:cxn modelId="{97863CCB-6A59-49AC-BDFF-D9774AB95EC4}" srcId="{1AFF5A9B-88EF-4E60-85A2-60E31DFEE33E}" destId="{1FD520F7-4BE8-435D-9D95-B4B70DD7694C}" srcOrd="2" destOrd="0" parTransId="{7B4BCEFD-7608-4E77-8438-9AA7BA88D6B8}" sibTransId="{C8288F57-900D-4DEB-A421-049B6207BE5D}"/>
    <dgm:cxn modelId="{0D48B089-A52B-4B3F-8145-BA72FAC3D7E7}" type="presOf" srcId="{FB3BAA17-E810-47D7-B375-C370D80553A5}" destId="{07CFC280-8E07-43F7-9D56-6BF024697B61}" srcOrd="0" destOrd="0" presId="urn:microsoft.com/office/officeart/2005/8/layout/hierarchy6"/>
    <dgm:cxn modelId="{B01F5F00-5DEC-43BF-A096-CE501D6BA0BD}" type="presOf" srcId="{8CE5EF02-7F20-4CC4-B2E6-70EAEFBBE281}" destId="{9CEA7EF7-86AF-4825-83F1-993FB244A248}" srcOrd="0" destOrd="0" presId="urn:microsoft.com/office/officeart/2005/8/layout/hierarchy6"/>
    <dgm:cxn modelId="{7ECCD72E-20AB-436E-8D42-159933FFB66B}" type="presOf" srcId="{1FD520F7-4BE8-435D-9D95-B4B70DD7694C}" destId="{F7D48C9D-4D3B-4573-8B8D-2F957A472063}" srcOrd="0" destOrd="0" presId="urn:microsoft.com/office/officeart/2005/8/layout/hierarchy6"/>
    <dgm:cxn modelId="{F15C4F69-2AB4-43CC-A637-1C5CB5C331F4}" type="presOf" srcId="{BA3B4B8D-B771-43A7-B909-28AC7E69524A}" destId="{228F6A58-41D8-4089-8AA3-E9ECD14A3891}" srcOrd="0" destOrd="0" presId="urn:microsoft.com/office/officeart/2005/8/layout/hierarchy6"/>
    <dgm:cxn modelId="{9F45DEC6-1B28-4575-B3C5-C3859F755CEA}" type="presOf" srcId="{AEA0B2C4-FE5D-4F03-A8DD-113702D315CE}" destId="{E8D9E022-725B-4AAC-B230-6B857D9DB525}" srcOrd="0" destOrd="0" presId="urn:microsoft.com/office/officeart/2005/8/layout/hierarchy6"/>
    <dgm:cxn modelId="{6CE94A17-824B-4AEE-9437-38818BD1D6DA}" srcId="{1AFF5A9B-88EF-4E60-85A2-60E31DFEE33E}" destId="{21EE3649-4E62-4EAA-9658-2F2D7CB6A684}" srcOrd="3" destOrd="0" parTransId="{AEA0B2C4-FE5D-4F03-A8DD-113702D315CE}" sibTransId="{3FA16F3C-A22E-409E-9823-8655418D9724}"/>
    <dgm:cxn modelId="{3FCC3DCE-B0C4-47D7-824E-F16A8FD57273}" srcId="{FB3BAA17-E810-47D7-B375-C370D80553A5}" destId="{1AFF5A9B-88EF-4E60-85A2-60E31DFEE33E}" srcOrd="0" destOrd="0" parTransId="{F32ED79C-C0D6-426B-96EC-CEC8612BEF23}" sibTransId="{862120C6-31BD-482F-BEC9-D4B2F5997C74}"/>
    <dgm:cxn modelId="{3F7B0089-31B8-4040-99CC-11C572241220}" srcId="{1AFF5A9B-88EF-4E60-85A2-60E31DFEE33E}" destId="{9445FBAF-F8B7-4914-A9FF-62362AC87D22}" srcOrd="7" destOrd="0" parTransId="{64D27F0A-66C9-46A6-9497-3B9CD1887D11}" sibTransId="{1CE4607C-0376-492B-BD98-07BD334C62FF}"/>
    <dgm:cxn modelId="{42E7108A-FDF1-482C-84E2-193EEF7C7B05}" type="presOf" srcId="{FEE45A81-79BE-46CF-ADB6-67602F528EBB}" destId="{CB24B945-56EA-4488-A0D3-C4C772208E4B}" srcOrd="0" destOrd="0" presId="urn:microsoft.com/office/officeart/2005/8/layout/hierarchy6"/>
    <dgm:cxn modelId="{E9748BF0-8244-45E5-9209-3C7C12608EA0}" srcId="{1AFF5A9B-88EF-4E60-85A2-60E31DFEE33E}" destId="{3A2DE084-215A-4C3D-912D-23E9BC76DE62}" srcOrd="0" destOrd="0" parTransId="{63F91BED-2A2D-4F19-A961-CB4A8CF75A1B}" sibTransId="{A624BF50-ADD5-4381-AB9A-40F911B9052C}"/>
    <dgm:cxn modelId="{F6F00C92-2C81-4CCB-8DBF-50138D57888A}" type="presParOf" srcId="{07CFC280-8E07-43F7-9D56-6BF024697B61}" destId="{1E09D63E-BF12-46B8-ACB5-925581073049}" srcOrd="0" destOrd="0" presId="urn:microsoft.com/office/officeart/2005/8/layout/hierarchy6"/>
    <dgm:cxn modelId="{847A027D-FF8A-4BC4-B121-A47F9AC084DD}" type="presParOf" srcId="{1E09D63E-BF12-46B8-ACB5-925581073049}" destId="{2CDDA626-7423-48AA-B65F-F79247F61DA5}" srcOrd="0" destOrd="0" presId="urn:microsoft.com/office/officeart/2005/8/layout/hierarchy6"/>
    <dgm:cxn modelId="{590943CD-A633-467C-BF42-D9A0C499E7AE}" type="presParOf" srcId="{2CDDA626-7423-48AA-B65F-F79247F61DA5}" destId="{75C31D56-0E15-421F-BB4F-68A6507BFE30}" srcOrd="0" destOrd="0" presId="urn:microsoft.com/office/officeart/2005/8/layout/hierarchy6"/>
    <dgm:cxn modelId="{DEFCEFE8-3C92-4C07-9FA0-CB18289CCB94}" type="presParOf" srcId="{75C31D56-0E15-421F-BB4F-68A6507BFE30}" destId="{998F4384-97CB-46B9-835C-F2672459AE88}" srcOrd="0" destOrd="0" presId="urn:microsoft.com/office/officeart/2005/8/layout/hierarchy6"/>
    <dgm:cxn modelId="{3BAE2057-9D4D-409F-85C7-0085B2208B95}" type="presParOf" srcId="{75C31D56-0E15-421F-BB4F-68A6507BFE30}" destId="{74925D8A-8DD7-4D6A-B1F6-DEB9C9660DBC}" srcOrd="1" destOrd="0" presId="urn:microsoft.com/office/officeart/2005/8/layout/hierarchy6"/>
    <dgm:cxn modelId="{D61124B3-B1DB-4999-9C9F-DDF5A5C16E8C}" type="presParOf" srcId="{74925D8A-8DD7-4D6A-B1F6-DEB9C9660DBC}" destId="{912F0151-6B26-417B-8057-6C560105CA52}" srcOrd="0" destOrd="0" presId="urn:microsoft.com/office/officeart/2005/8/layout/hierarchy6"/>
    <dgm:cxn modelId="{91FB9E5B-C08D-46A4-A9E7-CBBF8CB0550E}" type="presParOf" srcId="{74925D8A-8DD7-4D6A-B1F6-DEB9C9660DBC}" destId="{3F8A6234-CD52-4CC6-90D0-3B178A65BB71}" srcOrd="1" destOrd="0" presId="urn:microsoft.com/office/officeart/2005/8/layout/hierarchy6"/>
    <dgm:cxn modelId="{B78617E5-25A6-4A14-8F46-59EAC1EC0A95}" type="presParOf" srcId="{3F8A6234-CD52-4CC6-90D0-3B178A65BB71}" destId="{3EF0CBEC-2A29-491C-B150-C59D7FFDB643}" srcOrd="0" destOrd="0" presId="urn:microsoft.com/office/officeart/2005/8/layout/hierarchy6"/>
    <dgm:cxn modelId="{344A6DE2-0058-4EAE-9901-482D68CDA81A}" type="presParOf" srcId="{3F8A6234-CD52-4CC6-90D0-3B178A65BB71}" destId="{F2A11077-FB88-4D81-AE54-22C3634CE2C5}" srcOrd="1" destOrd="0" presId="urn:microsoft.com/office/officeart/2005/8/layout/hierarchy6"/>
    <dgm:cxn modelId="{5A4F7410-1985-4984-BB0C-BD5BCFFBC01F}" type="presParOf" srcId="{74925D8A-8DD7-4D6A-B1F6-DEB9C9660DBC}" destId="{E9C4D6BD-1785-45D1-980B-4D1B4AAD37A6}" srcOrd="2" destOrd="0" presId="urn:microsoft.com/office/officeart/2005/8/layout/hierarchy6"/>
    <dgm:cxn modelId="{83A5F3B1-D6F0-402F-8D95-C45E0D725BA7}" type="presParOf" srcId="{74925D8A-8DD7-4D6A-B1F6-DEB9C9660DBC}" destId="{5F307120-AE6B-431E-9B91-12BB6E0666E0}" srcOrd="3" destOrd="0" presId="urn:microsoft.com/office/officeart/2005/8/layout/hierarchy6"/>
    <dgm:cxn modelId="{35BF2352-AAD8-46E3-A1B6-F011AF38D099}" type="presParOf" srcId="{5F307120-AE6B-431E-9B91-12BB6E0666E0}" destId="{9CEA7EF7-86AF-4825-83F1-993FB244A248}" srcOrd="0" destOrd="0" presId="urn:microsoft.com/office/officeart/2005/8/layout/hierarchy6"/>
    <dgm:cxn modelId="{738E6DC7-258D-4D9D-B472-5C76180A7483}" type="presParOf" srcId="{5F307120-AE6B-431E-9B91-12BB6E0666E0}" destId="{55E440B9-6F17-4297-B102-2003ABB56766}" srcOrd="1" destOrd="0" presId="urn:microsoft.com/office/officeart/2005/8/layout/hierarchy6"/>
    <dgm:cxn modelId="{69F4E530-566C-4008-9BA7-3DBA094CEA51}" type="presParOf" srcId="{74925D8A-8DD7-4D6A-B1F6-DEB9C9660DBC}" destId="{F322D0D7-D734-4775-8321-34DF9DD98A88}" srcOrd="4" destOrd="0" presId="urn:microsoft.com/office/officeart/2005/8/layout/hierarchy6"/>
    <dgm:cxn modelId="{959FD823-B3DD-4CFE-A22B-8CFE85B6010F}" type="presParOf" srcId="{74925D8A-8DD7-4D6A-B1F6-DEB9C9660DBC}" destId="{619D41C6-12D2-444E-B089-526DA7FF26A1}" srcOrd="5" destOrd="0" presId="urn:microsoft.com/office/officeart/2005/8/layout/hierarchy6"/>
    <dgm:cxn modelId="{3AB8C6DD-0EFE-42AC-9339-350D4F2F8CCB}" type="presParOf" srcId="{619D41C6-12D2-444E-B089-526DA7FF26A1}" destId="{F7D48C9D-4D3B-4573-8B8D-2F957A472063}" srcOrd="0" destOrd="0" presId="urn:microsoft.com/office/officeart/2005/8/layout/hierarchy6"/>
    <dgm:cxn modelId="{1441F529-A171-4D16-A4E6-1C61C044A358}" type="presParOf" srcId="{619D41C6-12D2-444E-B089-526DA7FF26A1}" destId="{46EEFABD-DD8D-4E93-B3FC-63B0A5596304}" srcOrd="1" destOrd="0" presId="urn:microsoft.com/office/officeart/2005/8/layout/hierarchy6"/>
    <dgm:cxn modelId="{CF94E126-6217-446D-930F-D5966A1C7C59}" type="presParOf" srcId="{74925D8A-8DD7-4D6A-B1F6-DEB9C9660DBC}" destId="{E8D9E022-725B-4AAC-B230-6B857D9DB525}" srcOrd="6" destOrd="0" presId="urn:microsoft.com/office/officeart/2005/8/layout/hierarchy6"/>
    <dgm:cxn modelId="{4FFEDC25-480F-4C64-BF7A-72F67A0BF494}" type="presParOf" srcId="{74925D8A-8DD7-4D6A-B1F6-DEB9C9660DBC}" destId="{598D3D74-684B-41E1-9D56-45F59E9A5ABD}" srcOrd="7" destOrd="0" presId="urn:microsoft.com/office/officeart/2005/8/layout/hierarchy6"/>
    <dgm:cxn modelId="{F09176F0-DF8D-4416-8699-080199C1CC9B}" type="presParOf" srcId="{598D3D74-684B-41E1-9D56-45F59E9A5ABD}" destId="{FD37B815-DAE4-4C58-BAB3-5E9BF3252344}" srcOrd="0" destOrd="0" presId="urn:microsoft.com/office/officeart/2005/8/layout/hierarchy6"/>
    <dgm:cxn modelId="{EE3418E0-01B8-4B8E-B2F4-C4F0219BD0A4}" type="presParOf" srcId="{598D3D74-684B-41E1-9D56-45F59E9A5ABD}" destId="{25B65C5C-189A-45A4-BB9A-195064F83688}" srcOrd="1" destOrd="0" presId="urn:microsoft.com/office/officeart/2005/8/layout/hierarchy6"/>
    <dgm:cxn modelId="{3688AF9C-4598-45F2-AC04-AF3047775FE4}" type="presParOf" srcId="{74925D8A-8DD7-4D6A-B1F6-DEB9C9660DBC}" destId="{228F6A58-41D8-4089-8AA3-E9ECD14A3891}" srcOrd="8" destOrd="0" presId="urn:microsoft.com/office/officeart/2005/8/layout/hierarchy6"/>
    <dgm:cxn modelId="{9CD53DCE-0C04-4EFA-A5C3-82C297CB5A5D}" type="presParOf" srcId="{74925D8A-8DD7-4D6A-B1F6-DEB9C9660DBC}" destId="{77EE34C9-D29C-413F-8EC2-CD93E162EBAD}" srcOrd="9" destOrd="0" presId="urn:microsoft.com/office/officeart/2005/8/layout/hierarchy6"/>
    <dgm:cxn modelId="{08804A60-FD16-4507-82D2-6C83C511A5AC}" type="presParOf" srcId="{77EE34C9-D29C-413F-8EC2-CD93E162EBAD}" destId="{BEF84A28-8507-4CF2-8120-7AF609DC1B61}" srcOrd="0" destOrd="0" presId="urn:microsoft.com/office/officeart/2005/8/layout/hierarchy6"/>
    <dgm:cxn modelId="{7ECD567A-6E69-4412-B248-B6D095B16B57}" type="presParOf" srcId="{77EE34C9-D29C-413F-8EC2-CD93E162EBAD}" destId="{C4F8F376-3D49-4707-9C9D-083BA1570C1F}" srcOrd="1" destOrd="0" presId="urn:microsoft.com/office/officeart/2005/8/layout/hierarchy6"/>
    <dgm:cxn modelId="{7B3FC9AA-EA98-4037-8B29-190A779A9B32}" type="presParOf" srcId="{74925D8A-8DD7-4D6A-B1F6-DEB9C9660DBC}" destId="{E302433A-B55D-4FA3-9CD9-54B6AAB85323}" srcOrd="10" destOrd="0" presId="urn:microsoft.com/office/officeart/2005/8/layout/hierarchy6"/>
    <dgm:cxn modelId="{A8BF71D5-EF64-4E30-9BB2-6CC5C4E02FBD}" type="presParOf" srcId="{74925D8A-8DD7-4D6A-B1F6-DEB9C9660DBC}" destId="{97CCB5BA-DC68-4D6E-B944-8CA3E1EF6AEF}" srcOrd="11" destOrd="0" presId="urn:microsoft.com/office/officeart/2005/8/layout/hierarchy6"/>
    <dgm:cxn modelId="{D431C11C-F3C5-4DC4-BA34-A1E967C9D9A7}" type="presParOf" srcId="{97CCB5BA-DC68-4D6E-B944-8CA3E1EF6AEF}" destId="{BB579121-88FC-4F0E-9647-7F14BF01FF30}" srcOrd="0" destOrd="0" presId="urn:microsoft.com/office/officeart/2005/8/layout/hierarchy6"/>
    <dgm:cxn modelId="{C2C7464D-92F4-4B5C-A906-0BD00F14F2B1}" type="presParOf" srcId="{97CCB5BA-DC68-4D6E-B944-8CA3E1EF6AEF}" destId="{2E12919D-40B4-44CF-B951-A6D974EF7808}" srcOrd="1" destOrd="0" presId="urn:microsoft.com/office/officeart/2005/8/layout/hierarchy6"/>
    <dgm:cxn modelId="{F5EE74EA-0657-4A3E-BF9A-1B16FF3527CC}" type="presParOf" srcId="{74925D8A-8DD7-4D6A-B1F6-DEB9C9660DBC}" destId="{CB24B945-56EA-4488-A0D3-C4C772208E4B}" srcOrd="12" destOrd="0" presId="urn:microsoft.com/office/officeart/2005/8/layout/hierarchy6"/>
    <dgm:cxn modelId="{92744129-3494-45AB-A498-29F81A7535E2}" type="presParOf" srcId="{74925D8A-8DD7-4D6A-B1F6-DEB9C9660DBC}" destId="{BF14A0A1-8187-42E1-AB8C-EA137074C0D1}" srcOrd="13" destOrd="0" presId="urn:microsoft.com/office/officeart/2005/8/layout/hierarchy6"/>
    <dgm:cxn modelId="{8EE133A7-05BE-4243-9C24-3CEEBD528AAA}" type="presParOf" srcId="{BF14A0A1-8187-42E1-AB8C-EA137074C0D1}" destId="{AA33D589-6ACF-480F-8CAB-7C642C98CA1E}" srcOrd="0" destOrd="0" presId="urn:microsoft.com/office/officeart/2005/8/layout/hierarchy6"/>
    <dgm:cxn modelId="{93689E51-8035-4EE0-A187-829F466AB53B}" type="presParOf" srcId="{BF14A0A1-8187-42E1-AB8C-EA137074C0D1}" destId="{F588FACB-5E7F-467E-82FD-317F1334871C}" srcOrd="1" destOrd="0" presId="urn:microsoft.com/office/officeart/2005/8/layout/hierarchy6"/>
    <dgm:cxn modelId="{434F33C0-792D-4220-A270-9728269E9A37}" type="presParOf" srcId="{74925D8A-8DD7-4D6A-B1F6-DEB9C9660DBC}" destId="{D9AC20FC-9CC3-4227-AF19-BB01CF3718D5}" srcOrd="14" destOrd="0" presId="urn:microsoft.com/office/officeart/2005/8/layout/hierarchy6"/>
    <dgm:cxn modelId="{6BA43E34-D47D-4A9D-B912-D8D061B09994}" type="presParOf" srcId="{74925D8A-8DD7-4D6A-B1F6-DEB9C9660DBC}" destId="{8EB95EE7-4FB5-4451-B627-3FEAD0441DC2}" srcOrd="15" destOrd="0" presId="urn:microsoft.com/office/officeart/2005/8/layout/hierarchy6"/>
    <dgm:cxn modelId="{F368C7A0-63B4-402E-9DB0-A003BB42BBD6}" type="presParOf" srcId="{8EB95EE7-4FB5-4451-B627-3FEAD0441DC2}" destId="{FCA3249B-670A-41C3-B5AE-FF525A01C680}" srcOrd="0" destOrd="0" presId="urn:microsoft.com/office/officeart/2005/8/layout/hierarchy6"/>
    <dgm:cxn modelId="{60F33FE1-A176-4DA1-A2E0-2AC7D91D0C6E}" type="presParOf" srcId="{8EB95EE7-4FB5-4451-B627-3FEAD0441DC2}" destId="{0D4B918B-9F84-4BBA-AB7C-AB31C61A76CF}" srcOrd="1" destOrd="0" presId="urn:microsoft.com/office/officeart/2005/8/layout/hierarchy6"/>
    <dgm:cxn modelId="{59697D48-521E-4592-94D1-B75EA82689A6}" type="presParOf" srcId="{07CFC280-8E07-43F7-9D56-6BF024697B61}" destId="{88226253-7D3A-4E3D-BA9F-7AAD759CD9EB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39" minVer="http://schemas.openxmlformats.org/drawingml/2006/diagram"/>
    </a:ext>
  </dgm:extLst>
</dgm:dataModel>
</file>

<file path=word/diagrams/data5.xml><?xml version="1.0" encoding="utf-8"?>
<dgm:dataModel xmlns:dgm="http://schemas.openxmlformats.org/drawingml/2006/diagram" xmlns:a="http://schemas.openxmlformats.org/drawingml/2006/main">
  <dgm:ptLst>
    <dgm:pt modelId="{FB3BAA17-E810-47D7-B375-C370D80553A5}" type="doc">
      <dgm:prSet loTypeId="urn:microsoft.com/office/officeart/2005/8/layout/hierarchy6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AFF5A9B-88EF-4E60-85A2-60E31DFEE33E}">
      <dgm:prSet phldrT="[文本]"/>
      <dgm:spPr/>
      <dgm:t>
        <a:bodyPr/>
        <a:lstStyle/>
        <a:p>
          <a:r>
            <a:rPr lang="zh-CN" altLang="en-US"/>
            <a:t>设备应用开发</a:t>
          </a:r>
        </a:p>
      </dgm:t>
    </dgm:pt>
    <dgm:pt modelId="{F32ED79C-C0D6-426B-96EC-CEC8612BEF23}" type="parTrans" cxnId="{3FCC3DCE-B0C4-47D7-824E-F16A8FD57273}">
      <dgm:prSet/>
      <dgm:spPr/>
      <dgm:t>
        <a:bodyPr/>
        <a:lstStyle/>
        <a:p>
          <a:endParaRPr lang="zh-CN" altLang="en-US"/>
        </a:p>
      </dgm:t>
    </dgm:pt>
    <dgm:pt modelId="{862120C6-31BD-482F-BEC9-D4B2F5997C74}" type="sibTrans" cxnId="{3FCC3DCE-B0C4-47D7-824E-F16A8FD57273}">
      <dgm:prSet/>
      <dgm:spPr/>
      <dgm:t>
        <a:bodyPr/>
        <a:lstStyle/>
        <a:p>
          <a:endParaRPr lang="zh-CN" altLang="en-US"/>
        </a:p>
      </dgm:t>
    </dgm:pt>
    <dgm:pt modelId="{3A2DE084-215A-4C3D-912D-23E9BC76DE62}">
      <dgm:prSet phldrT="[文本]"/>
      <dgm:spPr/>
      <dgm:t>
        <a:bodyPr/>
        <a:lstStyle/>
        <a:p>
          <a:r>
            <a:rPr lang="zh-CN" altLang="en-US"/>
            <a:t>蓝牙通信</a:t>
          </a:r>
        </a:p>
      </dgm:t>
    </dgm:pt>
    <dgm:pt modelId="{63F91BED-2A2D-4F19-A961-CB4A8CF75A1B}" type="parTrans" cxnId="{E9748BF0-8244-45E5-9209-3C7C12608EA0}">
      <dgm:prSet/>
      <dgm:spPr/>
      <dgm:t>
        <a:bodyPr/>
        <a:lstStyle/>
        <a:p>
          <a:endParaRPr lang="zh-CN" altLang="en-US"/>
        </a:p>
      </dgm:t>
    </dgm:pt>
    <dgm:pt modelId="{A624BF50-ADD5-4381-AB9A-40F911B9052C}" type="sibTrans" cxnId="{E9748BF0-8244-45E5-9209-3C7C12608EA0}">
      <dgm:prSet/>
      <dgm:spPr/>
      <dgm:t>
        <a:bodyPr/>
        <a:lstStyle/>
        <a:p>
          <a:endParaRPr lang="zh-CN" altLang="en-US"/>
        </a:p>
      </dgm:t>
    </dgm:pt>
    <dgm:pt modelId="{8CE5EF02-7F20-4CC4-B2E6-70EAEFBBE281}">
      <dgm:prSet phldrT="[文本]"/>
      <dgm:spPr/>
      <dgm:t>
        <a:bodyPr/>
        <a:lstStyle/>
        <a:p>
          <a:r>
            <a:rPr lang="en-US" altLang="zh-CN"/>
            <a:t>WiFi</a:t>
          </a:r>
          <a:r>
            <a:rPr lang="zh-CN" altLang="en-US"/>
            <a:t>通信</a:t>
          </a:r>
        </a:p>
      </dgm:t>
    </dgm:pt>
    <dgm:pt modelId="{4311F229-95FB-47B3-B660-4F8836D0431C}" type="parTrans" cxnId="{A27C6D3F-7983-4B41-836F-8FD17E2E9950}">
      <dgm:prSet/>
      <dgm:spPr/>
      <dgm:t>
        <a:bodyPr/>
        <a:lstStyle/>
        <a:p>
          <a:endParaRPr lang="zh-CN" altLang="en-US"/>
        </a:p>
      </dgm:t>
    </dgm:pt>
    <dgm:pt modelId="{1EF74B39-FD68-4F2A-9863-52C2FCAFEF74}" type="sibTrans" cxnId="{A27C6D3F-7983-4B41-836F-8FD17E2E9950}">
      <dgm:prSet/>
      <dgm:spPr/>
      <dgm:t>
        <a:bodyPr/>
        <a:lstStyle/>
        <a:p>
          <a:endParaRPr lang="zh-CN" altLang="en-US"/>
        </a:p>
      </dgm:t>
    </dgm:pt>
    <dgm:pt modelId="{1FD520F7-4BE8-435D-9D95-B4B70DD7694C}">
      <dgm:prSet phldrT="[文本]"/>
      <dgm:spPr/>
      <dgm:t>
        <a:bodyPr/>
        <a:lstStyle/>
        <a:p>
          <a:r>
            <a:rPr lang="en-US" altLang="zh-CN"/>
            <a:t>LoRa</a:t>
          </a:r>
          <a:r>
            <a:rPr lang="zh-CN" altLang="en-US"/>
            <a:t>通信</a:t>
          </a:r>
        </a:p>
      </dgm:t>
    </dgm:pt>
    <dgm:pt modelId="{7B4BCEFD-7608-4E77-8438-9AA7BA88D6B8}" type="parTrans" cxnId="{97863CCB-6A59-49AC-BDFF-D9774AB95EC4}">
      <dgm:prSet/>
      <dgm:spPr/>
      <dgm:t>
        <a:bodyPr/>
        <a:lstStyle/>
        <a:p>
          <a:endParaRPr lang="zh-CN" altLang="en-US"/>
        </a:p>
      </dgm:t>
    </dgm:pt>
    <dgm:pt modelId="{C8288F57-900D-4DEB-A421-049B6207BE5D}" type="sibTrans" cxnId="{97863CCB-6A59-49AC-BDFF-D9774AB95EC4}">
      <dgm:prSet/>
      <dgm:spPr/>
      <dgm:t>
        <a:bodyPr/>
        <a:lstStyle/>
        <a:p>
          <a:endParaRPr lang="zh-CN" altLang="en-US"/>
        </a:p>
      </dgm:t>
    </dgm:pt>
    <dgm:pt modelId="{21EE3649-4E62-4EAA-9658-2F2D7CB6A684}">
      <dgm:prSet phldrT="[文本]"/>
      <dgm:spPr/>
      <dgm:t>
        <a:bodyPr/>
        <a:lstStyle/>
        <a:p>
          <a:r>
            <a:rPr lang="en-US" altLang="zh-CN"/>
            <a:t>2.4G</a:t>
          </a:r>
          <a:r>
            <a:rPr lang="zh-CN" altLang="en-US"/>
            <a:t>通信</a:t>
          </a:r>
        </a:p>
      </dgm:t>
    </dgm:pt>
    <dgm:pt modelId="{AEA0B2C4-FE5D-4F03-A8DD-113702D315CE}" type="parTrans" cxnId="{6CE94A17-824B-4AEE-9437-38818BD1D6DA}">
      <dgm:prSet/>
      <dgm:spPr/>
      <dgm:t>
        <a:bodyPr/>
        <a:lstStyle/>
        <a:p>
          <a:endParaRPr lang="zh-CN" altLang="en-US"/>
        </a:p>
      </dgm:t>
    </dgm:pt>
    <dgm:pt modelId="{3FA16F3C-A22E-409E-9823-8655418D9724}" type="sibTrans" cxnId="{6CE94A17-824B-4AEE-9437-38818BD1D6DA}">
      <dgm:prSet/>
      <dgm:spPr/>
      <dgm:t>
        <a:bodyPr/>
        <a:lstStyle/>
        <a:p>
          <a:endParaRPr lang="zh-CN" altLang="en-US"/>
        </a:p>
      </dgm:t>
    </dgm:pt>
    <dgm:pt modelId="{55FFB2E5-4E04-4F19-AC74-CA5D5DEDC08E}">
      <dgm:prSet phldrT="[文本]"/>
      <dgm:spPr/>
      <dgm:t>
        <a:bodyPr/>
        <a:lstStyle/>
        <a:p>
          <a:r>
            <a:rPr lang="en-US" altLang="zh-CN"/>
            <a:t>232</a:t>
          </a:r>
          <a:r>
            <a:rPr lang="zh-CN" altLang="en-US"/>
            <a:t>通信</a:t>
          </a:r>
        </a:p>
      </dgm:t>
    </dgm:pt>
    <dgm:pt modelId="{BA3B4B8D-B771-43A7-B909-28AC7E69524A}" type="parTrans" cxnId="{7778E935-94B7-40DE-A7C4-65D088DD1ACB}">
      <dgm:prSet/>
      <dgm:spPr/>
      <dgm:t>
        <a:bodyPr/>
        <a:lstStyle/>
        <a:p>
          <a:endParaRPr lang="zh-CN" altLang="en-US"/>
        </a:p>
      </dgm:t>
    </dgm:pt>
    <dgm:pt modelId="{C88A6257-5A31-454C-BDA0-D5F624F2F05E}" type="sibTrans" cxnId="{7778E935-94B7-40DE-A7C4-65D088DD1ACB}">
      <dgm:prSet/>
      <dgm:spPr/>
      <dgm:t>
        <a:bodyPr/>
        <a:lstStyle/>
        <a:p>
          <a:endParaRPr lang="zh-CN" altLang="en-US"/>
        </a:p>
      </dgm:t>
    </dgm:pt>
    <dgm:pt modelId="{568EDFF0-C082-4EC2-A112-C0F08E01FA3D}">
      <dgm:prSet phldrT="[文本]"/>
      <dgm:spPr/>
      <dgm:t>
        <a:bodyPr/>
        <a:lstStyle/>
        <a:p>
          <a:r>
            <a:rPr lang="en-US" altLang="zh-CN"/>
            <a:t>485</a:t>
          </a:r>
          <a:r>
            <a:rPr lang="zh-CN" altLang="en-US"/>
            <a:t>通信</a:t>
          </a:r>
        </a:p>
      </dgm:t>
    </dgm:pt>
    <dgm:pt modelId="{2DCE51E4-8FF3-4737-BAC8-D1501CF4AC17}" type="parTrans" cxnId="{1C096173-87BB-48C4-AE1F-F9940C1139C4}">
      <dgm:prSet/>
      <dgm:spPr/>
      <dgm:t>
        <a:bodyPr/>
        <a:lstStyle/>
        <a:p>
          <a:endParaRPr lang="zh-CN" altLang="en-US"/>
        </a:p>
      </dgm:t>
    </dgm:pt>
    <dgm:pt modelId="{51663FED-3F1A-48CD-A50D-5FB1355E9644}" type="sibTrans" cxnId="{1C096173-87BB-48C4-AE1F-F9940C1139C4}">
      <dgm:prSet/>
      <dgm:spPr/>
      <dgm:t>
        <a:bodyPr/>
        <a:lstStyle/>
        <a:p>
          <a:endParaRPr lang="zh-CN" altLang="en-US"/>
        </a:p>
      </dgm:t>
    </dgm:pt>
    <dgm:pt modelId="{6B131FB6-89B0-4127-90F3-38F77D639E91}">
      <dgm:prSet phldrT="[文本]" custT="1"/>
      <dgm:spPr/>
      <dgm:t>
        <a:bodyPr/>
        <a:lstStyle/>
        <a:p>
          <a:r>
            <a:rPr lang="en-US" altLang="zh-CN" sz="900"/>
            <a:t>Zigbee</a:t>
          </a:r>
          <a:r>
            <a:rPr lang="zh-CN" altLang="en-US" sz="900"/>
            <a:t>通信</a:t>
          </a:r>
        </a:p>
      </dgm:t>
    </dgm:pt>
    <dgm:pt modelId="{FEE45A81-79BE-46CF-ADB6-67602F528EBB}" type="parTrans" cxnId="{D622A0E5-16C7-4D25-8CB4-0D2A8D844EDF}">
      <dgm:prSet/>
      <dgm:spPr/>
      <dgm:t>
        <a:bodyPr/>
        <a:lstStyle/>
        <a:p>
          <a:endParaRPr lang="zh-CN" altLang="en-US"/>
        </a:p>
      </dgm:t>
    </dgm:pt>
    <dgm:pt modelId="{D43160A9-6483-46FB-AAE4-2CA515646A94}" type="sibTrans" cxnId="{D622A0E5-16C7-4D25-8CB4-0D2A8D844EDF}">
      <dgm:prSet/>
      <dgm:spPr/>
      <dgm:t>
        <a:bodyPr/>
        <a:lstStyle/>
        <a:p>
          <a:endParaRPr lang="zh-CN" altLang="en-US"/>
        </a:p>
      </dgm:t>
    </dgm:pt>
    <dgm:pt modelId="{07CFC280-8E07-43F7-9D56-6BF024697B61}" type="pres">
      <dgm:prSet presAssocID="{FB3BAA17-E810-47D7-B375-C370D80553A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E09D63E-BF12-46B8-ACB5-925581073049}" type="pres">
      <dgm:prSet presAssocID="{FB3BAA17-E810-47D7-B375-C370D80553A5}" presName="hierFlow" presStyleCnt="0"/>
      <dgm:spPr/>
    </dgm:pt>
    <dgm:pt modelId="{2CDDA626-7423-48AA-B65F-F79247F61DA5}" type="pres">
      <dgm:prSet presAssocID="{FB3BAA17-E810-47D7-B375-C370D80553A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75C31D56-0E15-421F-BB4F-68A6507BFE30}" type="pres">
      <dgm:prSet presAssocID="{1AFF5A9B-88EF-4E60-85A2-60E31DFEE33E}" presName="Name14" presStyleCnt="0"/>
      <dgm:spPr/>
    </dgm:pt>
    <dgm:pt modelId="{998F4384-97CB-46B9-835C-F2672459AE88}" type="pres">
      <dgm:prSet presAssocID="{1AFF5A9B-88EF-4E60-85A2-60E31DFEE33E}" presName="level1Shape" presStyleLbl="node0" presStyleIdx="0" presStyleCnt="1" custScaleX="23437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4925D8A-8DD7-4D6A-B1F6-DEB9C9660DBC}" type="pres">
      <dgm:prSet presAssocID="{1AFF5A9B-88EF-4E60-85A2-60E31DFEE33E}" presName="hierChild2" presStyleCnt="0"/>
      <dgm:spPr/>
    </dgm:pt>
    <dgm:pt modelId="{912F0151-6B26-417B-8057-6C560105CA52}" type="pres">
      <dgm:prSet presAssocID="{63F91BED-2A2D-4F19-A961-CB4A8CF75A1B}" presName="Name19" presStyleLbl="parChTrans1D2" presStyleIdx="0" presStyleCnt="7"/>
      <dgm:spPr/>
      <dgm:t>
        <a:bodyPr/>
        <a:lstStyle/>
        <a:p>
          <a:endParaRPr lang="zh-CN" altLang="en-US"/>
        </a:p>
      </dgm:t>
    </dgm:pt>
    <dgm:pt modelId="{3F8A6234-CD52-4CC6-90D0-3B178A65BB71}" type="pres">
      <dgm:prSet presAssocID="{3A2DE084-215A-4C3D-912D-23E9BC76DE62}" presName="Name21" presStyleCnt="0"/>
      <dgm:spPr/>
    </dgm:pt>
    <dgm:pt modelId="{3EF0CBEC-2A29-491C-B150-C59D7FFDB643}" type="pres">
      <dgm:prSet presAssocID="{3A2DE084-215A-4C3D-912D-23E9BC76DE62}" presName="level2Shape" presStyleLbl="node2" presStyleIdx="0" presStyleCnt="7"/>
      <dgm:spPr/>
      <dgm:t>
        <a:bodyPr/>
        <a:lstStyle/>
        <a:p>
          <a:endParaRPr lang="zh-CN" altLang="en-US"/>
        </a:p>
      </dgm:t>
    </dgm:pt>
    <dgm:pt modelId="{F2A11077-FB88-4D81-AE54-22C3634CE2C5}" type="pres">
      <dgm:prSet presAssocID="{3A2DE084-215A-4C3D-912D-23E9BC76DE62}" presName="hierChild3" presStyleCnt="0"/>
      <dgm:spPr/>
    </dgm:pt>
    <dgm:pt modelId="{E9C4D6BD-1785-45D1-980B-4D1B4AAD37A6}" type="pres">
      <dgm:prSet presAssocID="{4311F229-95FB-47B3-B660-4F8836D0431C}" presName="Name19" presStyleLbl="parChTrans1D2" presStyleIdx="1" presStyleCnt="7"/>
      <dgm:spPr/>
      <dgm:t>
        <a:bodyPr/>
        <a:lstStyle/>
        <a:p>
          <a:endParaRPr lang="zh-CN" altLang="en-US"/>
        </a:p>
      </dgm:t>
    </dgm:pt>
    <dgm:pt modelId="{5F307120-AE6B-431E-9B91-12BB6E0666E0}" type="pres">
      <dgm:prSet presAssocID="{8CE5EF02-7F20-4CC4-B2E6-70EAEFBBE281}" presName="Name21" presStyleCnt="0"/>
      <dgm:spPr/>
    </dgm:pt>
    <dgm:pt modelId="{9CEA7EF7-86AF-4825-83F1-993FB244A248}" type="pres">
      <dgm:prSet presAssocID="{8CE5EF02-7F20-4CC4-B2E6-70EAEFBBE281}" presName="level2Shape" presStyleLbl="node2" presStyleIdx="1" presStyleCnt="7"/>
      <dgm:spPr/>
      <dgm:t>
        <a:bodyPr/>
        <a:lstStyle/>
        <a:p>
          <a:endParaRPr lang="zh-CN" altLang="en-US"/>
        </a:p>
      </dgm:t>
    </dgm:pt>
    <dgm:pt modelId="{55E440B9-6F17-4297-B102-2003ABB56766}" type="pres">
      <dgm:prSet presAssocID="{8CE5EF02-7F20-4CC4-B2E6-70EAEFBBE281}" presName="hierChild3" presStyleCnt="0"/>
      <dgm:spPr/>
    </dgm:pt>
    <dgm:pt modelId="{F322D0D7-D734-4775-8321-34DF9DD98A88}" type="pres">
      <dgm:prSet presAssocID="{7B4BCEFD-7608-4E77-8438-9AA7BA88D6B8}" presName="Name19" presStyleLbl="parChTrans1D2" presStyleIdx="2" presStyleCnt="7"/>
      <dgm:spPr/>
      <dgm:t>
        <a:bodyPr/>
        <a:lstStyle/>
        <a:p>
          <a:endParaRPr lang="zh-CN" altLang="en-US"/>
        </a:p>
      </dgm:t>
    </dgm:pt>
    <dgm:pt modelId="{619D41C6-12D2-444E-B089-526DA7FF26A1}" type="pres">
      <dgm:prSet presAssocID="{1FD520F7-4BE8-435D-9D95-B4B70DD7694C}" presName="Name21" presStyleCnt="0"/>
      <dgm:spPr/>
    </dgm:pt>
    <dgm:pt modelId="{F7D48C9D-4D3B-4573-8B8D-2F957A472063}" type="pres">
      <dgm:prSet presAssocID="{1FD520F7-4BE8-435D-9D95-B4B70DD7694C}" presName="level2Shape" presStyleLbl="node2" presStyleIdx="2" presStyleCnt="7"/>
      <dgm:spPr/>
      <dgm:t>
        <a:bodyPr/>
        <a:lstStyle/>
        <a:p>
          <a:endParaRPr lang="zh-CN" altLang="en-US"/>
        </a:p>
      </dgm:t>
    </dgm:pt>
    <dgm:pt modelId="{46EEFABD-DD8D-4E93-B3FC-63B0A5596304}" type="pres">
      <dgm:prSet presAssocID="{1FD520F7-4BE8-435D-9D95-B4B70DD7694C}" presName="hierChild3" presStyleCnt="0"/>
      <dgm:spPr/>
    </dgm:pt>
    <dgm:pt modelId="{E8D9E022-725B-4AAC-B230-6B857D9DB525}" type="pres">
      <dgm:prSet presAssocID="{AEA0B2C4-FE5D-4F03-A8DD-113702D315CE}" presName="Name19" presStyleLbl="parChTrans1D2" presStyleIdx="3" presStyleCnt="7"/>
      <dgm:spPr/>
      <dgm:t>
        <a:bodyPr/>
        <a:lstStyle/>
        <a:p>
          <a:endParaRPr lang="zh-CN" altLang="en-US"/>
        </a:p>
      </dgm:t>
    </dgm:pt>
    <dgm:pt modelId="{598D3D74-684B-41E1-9D56-45F59E9A5ABD}" type="pres">
      <dgm:prSet presAssocID="{21EE3649-4E62-4EAA-9658-2F2D7CB6A684}" presName="Name21" presStyleCnt="0"/>
      <dgm:spPr/>
    </dgm:pt>
    <dgm:pt modelId="{FD37B815-DAE4-4C58-BAB3-5E9BF3252344}" type="pres">
      <dgm:prSet presAssocID="{21EE3649-4E62-4EAA-9658-2F2D7CB6A684}" presName="level2Shape" presStyleLbl="node2" presStyleIdx="3" presStyleCnt="7"/>
      <dgm:spPr/>
      <dgm:t>
        <a:bodyPr/>
        <a:lstStyle/>
        <a:p>
          <a:endParaRPr lang="zh-CN" altLang="en-US"/>
        </a:p>
      </dgm:t>
    </dgm:pt>
    <dgm:pt modelId="{25B65C5C-189A-45A4-BB9A-195064F83688}" type="pres">
      <dgm:prSet presAssocID="{21EE3649-4E62-4EAA-9658-2F2D7CB6A684}" presName="hierChild3" presStyleCnt="0"/>
      <dgm:spPr/>
    </dgm:pt>
    <dgm:pt modelId="{228F6A58-41D8-4089-8AA3-E9ECD14A3891}" type="pres">
      <dgm:prSet presAssocID="{BA3B4B8D-B771-43A7-B909-28AC7E69524A}" presName="Name19" presStyleLbl="parChTrans1D2" presStyleIdx="4" presStyleCnt="7"/>
      <dgm:spPr/>
      <dgm:t>
        <a:bodyPr/>
        <a:lstStyle/>
        <a:p>
          <a:endParaRPr lang="zh-CN" altLang="en-US"/>
        </a:p>
      </dgm:t>
    </dgm:pt>
    <dgm:pt modelId="{77EE34C9-D29C-413F-8EC2-CD93E162EBAD}" type="pres">
      <dgm:prSet presAssocID="{55FFB2E5-4E04-4F19-AC74-CA5D5DEDC08E}" presName="Name21" presStyleCnt="0"/>
      <dgm:spPr/>
    </dgm:pt>
    <dgm:pt modelId="{BEF84A28-8507-4CF2-8120-7AF609DC1B61}" type="pres">
      <dgm:prSet presAssocID="{55FFB2E5-4E04-4F19-AC74-CA5D5DEDC08E}" presName="level2Shape" presStyleLbl="node2" presStyleIdx="4" presStyleCnt="7"/>
      <dgm:spPr/>
      <dgm:t>
        <a:bodyPr/>
        <a:lstStyle/>
        <a:p>
          <a:endParaRPr lang="zh-CN" altLang="en-US"/>
        </a:p>
      </dgm:t>
    </dgm:pt>
    <dgm:pt modelId="{C4F8F376-3D49-4707-9C9D-083BA1570C1F}" type="pres">
      <dgm:prSet presAssocID="{55FFB2E5-4E04-4F19-AC74-CA5D5DEDC08E}" presName="hierChild3" presStyleCnt="0"/>
      <dgm:spPr/>
    </dgm:pt>
    <dgm:pt modelId="{E302433A-B55D-4FA3-9CD9-54B6AAB85323}" type="pres">
      <dgm:prSet presAssocID="{2DCE51E4-8FF3-4737-BAC8-D1501CF4AC17}" presName="Name19" presStyleLbl="parChTrans1D2" presStyleIdx="5" presStyleCnt="7"/>
      <dgm:spPr/>
      <dgm:t>
        <a:bodyPr/>
        <a:lstStyle/>
        <a:p>
          <a:endParaRPr lang="zh-CN" altLang="en-US"/>
        </a:p>
      </dgm:t>
    </dgm:pt>
    <dgm:pt modelId="{97CCB5BA-DC68-4D6E-B944-8CA3E1EF6AEF}" type="pres">
      <dgm:prSet presAssocID="{568EDFF0-C082-4EC2-A112-C0F08E01FA3D}" presName="Name21" presStyleCnt="0"/>
      <dgm:spPr/>
    </dgm:pt>
    <dgm:pt modelId="{BB579121-88FC-4F0E-9647-7F14BF01FF30}" type="pres">
      <dgm:prSet presAssocID="{568EDFF0-C082-4EC2-A112-C0F08E01FA3D}" presName="level2Shape" presStyleLbl="node2" presStyleIdx="5" presStyleCnt="7"/>
      <dgm:spPr/>
      <dgm:t>
        <a:bodyPr/>
        <a:lstStyle/>
        <a:p>
          <a:endParaRPr lang="zh-CN" altLang="en-US"/>
        </a:p>
      </dgm:t>
    </dgm:pt>
    <dgm:pt modelId="{2E12919D-40B4-44CF-B951-A6D974EF7808}" type="pres">
      <dgm:prSet presAssocID="{568EDFF0-C082-4EC2-A112-C0F08E01FA3D}" presName="hierChild3" presStyleCnt="0"/>
      <dgm:spPr/>
    </dgm:pt>
    <dgm:pt modelId="{CB24B945-56EA-4488-A0D3-C4C772208E4B}" type="pres">
      <dgm:prSet presAssocID="{FEE45A81-79BE-46CF-ADB6-67602F528EBB}" presName="Name19" presStyleLbl="parChTrans1D2" presStyleIdx="6" presStyleCnt="7"/>
      <dgm:spPr/>
      <dgm:t>
        <a:bodyPr/>
        <a:lstStyle/>
        <a:p>
          <a:endParaRPr lang="zh-CN" altLang="en-US"/>
        </a:p>
      </dgm:t>
    </dgm:pt>
    <dgm:pt modelId="{BF14A0A1-8187-42E1-AB8C-EA137074C0D1}" type="pres">
      <dgm:prSet presAssocID="{6B131FB6-89B0-4127-90F3-38F77D639E91}" presName="Name21" presStyleCnt="0"/>
      <dgm:spPr/>
    </dgm:pt>
    <dgm:pt modelId="{AA33D589-6ACF-480F-8CAB-7C642C98CA1E}" type="pres">
      <dgm:prSet presAssocID="{6B131FB6-89B0-4127-90F3-38F77D639E91}" presName="level2Shape" presStyleLbl="node2" presStyleIdx="6" presStyleCnt="7"/>
      <dgm:spPr/>
      <dgm:t>
        <a:bodyPr/>
        <a:lstStyle/>
        <a:p>
          <a:endParaRPr lang="zh-CN" altLang="en-US"/>
        </a:p>
      </dgm:t>
    </dgm:pt>
    <dgm:pt modelId="{F588FACB-5E7F-467E-82FD-317F1334871C}" type="pres">
      <dgm:prSet presAssocID="{6B131FB6-89B0-4127-90F3-38F77D639E91}" presName="hierChild3" presStyleCnt="0"/>
      <dgm:spPr/>
    </dgm:pt>
    <dgm:pt modelId="{88226253-7D3A-4E3D-BA9F-7AAD759CD9EB}" type="pres">
      <dgm:prSet presAssocID="{FB3BAA17-E810-47D7-B375-C370D80553A5}" presName="bgShapesFlow" presStyleCnt="0"/>
      <dgm:spPr/>
    </dgm:pt>
  </dgm:ptLst>
  <dgm:cxnLst>
    <dgm:cxn modelId="{BBAA93D8-A476-43F2-B35A-5514EEC37182}" type="presOf" srcId="{BA3B4B8D-B771-43A7-B909-28AC7E69524A}" destId="{228F6A58-41D8-4089-8AA3-E9ECD14A3891}" srcOrd="0" destOrd="0" presId="urn:microsoft.com/office/officeart/2005/8/layout/hierarchy6"/>
    <dgm:cxn modelId="{11DCC907-FD33-49AA-A375-18ED60193260}" type="presOf" srcId="{4311F229-95FB-47B3-B660-4F8836D0431C}" destId="{E9C4D6BD-1785-45D1-980B-4D1B4AAD37A6}" srcOrd="0" destOrd="0" presId="urn:microsoft.com/office/officeart/2005/8/layout/hierarchy6"/>
    <dgm:cxn modelId="{0E11952F-5582-4365-B54A-B246131D028E}" type="presOf" srcId="{1AFF5A9B-88EF-4E60-85A2-60E31DFEE33E}" destId="{998F4384-97CB-46B9-835C-F2672459AE88}" srcOrd="0" destOrd="0" presId="urn:microsoft.com/office/officeart/2005/8/layout/hierarchy6"/>
    <dgm:cxn modelId="{C68F6818-BE63-490B-B37A-62113ECE38DC}" type="presOf" srcId="{568EDFF0-C082-4EC2-A112-C0F08E01FA3D}" destId="{BB579121-88FC-4F0E-9647-7F14BF01FF30}" srcOrd="0" destOrd="0" presId="urn:microsoft.com/office/officeart/2005/8/layout/hierarchy6"/>
    <dgm:cxn modelId="{F1EF92C3-BD56-4796-AA7F-F6A104A6B387}" type="presOf" srcId="{FEE45A81-79BE-46CF-ADB6-67602F528EBB}" destId="{CB24B945-56EA-4488-A0D3-C4C772208E4B}" srcOrd="0" destOrd="0" presId="urn:microsoft.com/office/officeart/2005/8/layout/hierarchy6"/>
    <dgm:cxn modelId="{7778E935-94B7-40DE-A7C4-65D088DD1ACB}" srcId="{1AFF5A9B-88EF-4E60-85A2-60E31DFEE33E}" destId="{55FFB2E5-4E04-4F19-AC74-CA5D5DEDC08E}" srcOrd="4" destOrd="0" parTransId="{BA3B4B8D-B771-43A7-B909-28AC7E69524A}" sibTransId="{C88A6257-5A31-454C-BDA0-D5F624F2F05E}"/>
    <dgm:cxn modelId="{69CE7773-C466-4CDF-812D-EB5B331EADAB}" type="presOf" srcId="{3A2DE084-215A-4C3D-912D-23E9BC76DE62}" destId="{3EF0CBEC-2A29-491C-B150-C59D7FFDB643}" srcOrd="0" destOrd="0" presId="urn:microsoft.com/office/officeart/2005/8/layout/hierarchy6"/>
    <dgm:cxn modelId="{F88CD45C-A7E5-4E33-95BF-6F78703B98AD}" type="presOf" srcId="{21EE3649-4E62-4EAA-9658-2F2D7CB6A684}" destId="{FD37B815-DAE4-4C58-BAB3-5E9BF3252344}" srcOrd="0" destOrd="0" presId="urn:microsoft.com/office/officeart/2005/8/layout/hierarchy6"/>
    <dgm:cxn modelId="{97863CCB-6A59-49AC-BDFF-D9774AB95EC4}" srcId="{1AFF5A9B-88EF-4E60-85A2-60E31DFEE33E}" destId="{1FD520F7-4BE8-435D-9D95-B4B70DD7694C}" srcOrd="2" destOrd="0" parTransId="{7B4BCEFD-7608-4E77-8438-9AA7BA88D6B8}" sibTransId="{C8288F57-900D-4DEB-A421-049B6207BE5D}"/>
    <dgm:cxn modelId="{6CE94A17-824B-4AEE-9437-38818BD1D6DA}" srcId="{1AFF5A9B-88EF-4E60-85A2-60E31DFEE33E}" destId="{21EE3649-4E62-4EAA-9658-2F2D7CB6A684}" srcOrd="3" destOrd="0" parTransId="{AEA0B2C4-FE5D-4F03-A8DD-113702D315CE}" sibTransId="{3FA16F3C-A22E-409E-9823-8655418D9724}"/>
    <dgm:cxn modelId="{16CB86B3-D0D1-4C50-A7B3-B13F13019C25}" type="presOf" srcId="{2DCE51E4-8FF3-4737-BAC8-D1501CF4AC17}" destId="{E302433A-B55D-4FA3-9CD9-54B6AAB85323}" srcOrd="0" destOrd="0" presId="urn:microsoft.com/office/officeart/2005/8/layout/hierarchy6"/>
    <dgm:cxn modelId="{9F580ABE-B268-4388-AACF-30E466D3258B}" type="presOf" srcId="{AEA0B2C4-FE5D-4F03-A8DD-113702D315CE}" destId="{E8D9E022-725B-4AAC-B230-6B857D9DB525}" srcOrd="0" destOrd="0" presId="urn:microsoft.com/office/officeart/2005/8/layout/hierarchy6"/>
    <dgm:cxn modelId="{D622A0E5-16C7-4D25-8CB4-0D2A8D844EDF}" srcId="{1AFF5A9B-88EF-4E60-85A2-60E31DFEE33E}" destId="{6B131FB6-89B0-4127-90F3-38F77D639E91}" srcOrd="6" destOrd="0" parTransId="{FEE45A81-79BE-46CF-ADB6-67602F528EBB}" sibTransId="{D43160A9-6483-46FB-AAE4-2CA515646A94}"/>
    <dgm:cxn modelId="{D53FC0F6-9EB0-4F1E-826F-07949F3DDFF3}" type="presOf" srcId="{8CE5EF02-7F20-4CC4-B2E6-70EAEFBBE281}" destId="{9CEA7EF7-86AF-4825-83F1-993FB244A248}" srcOrd="0" destOrd="0" presId="urn:microsoft.com/office/officeart/2005/8/layout/hierarchy6"/>
    <dgm:cxn modelId="{A27C6D3F-7983-4B41-836F-8FD17E2E9950}" srcId="{1AFF5A9B-88EF-4E60-85A2-60E31DFEE33E}" destId="{8CE5EF02-7F20-4CC4-B2E6-70EAEFBBE281}" srcOrd="1" destOrd="0" parTransId="{4311F229-95FB-47B3-B660-4F8836D0431C}" sibTransId="{1EF74B39-FD68-4F2A-9863-52C2FCAFEF74}"/>
    <dgm:cxn modelId="{46A618CB-21D5-4DED-AC18-F831E18073E5}" type="presOf" srcId="{1FD520F7-4BE8-435D-9D95-B4B70DD7694C}" destId="{F7D48C9D-4D3B-4573-8B8D-2F957A472063}" srcOrd="0" destOrd="0" presId="urn:microsoft.com/office/officeart/2005/8/layout/hierarchy6"/>
    <dgm:cxn modelId="{40FD6404-69F9-4ED2-87CA-1703346DE45A}" type="presOf" srcId="{63F91BED-2A2D-4F19-A961-CB4A8CF75A1B}" destId="{912F0151-6B26-417B-8057-6C560105CA52}" srcOrd="0" destOrd="0" presId="urn:microsoft.com/office/officeart/2005/8/layout/hierarchy6"/>
    <dgm:cxn modelId="{1C096173-87BB-48C4-AE1F-F9940C1139C4}" srcId="{1AFF5A9B-88EF-4E60-85A2-60E31DFEE33E}" destId="{568EDFF0-C082-4EC2-A112-C0F08E01FA3D}" srcOrd="5" destOrd="0" parTransId="{2DCE51E4-8FF3-4737-BAC8-D1501CF4AC17}" sibTransId="{51663FED-3F1A-48CD-A50D-5FB1355E9644}"/>
    <dgm:cxn modelId="{65D7F107-852A-429A-A142-B3FE43D636F2}" type="presOf" srcId="{7B4BCEFD-7608-4E77-8438-9AA7BA88D6B8}" destId="{F322D0D7-D734-4775-8321-34DF9DD98A88}" srcOrd="0" destOrd="0" presId="urn:microsoft.com/office/officeart/2005/8/layout/hierarchy6"/>
    <dgm:cxn modelId="{B8E11BB7-1B8D-4C8E-BED1-86B8686C630B}" type="presOf" srcId="{FB3BAA17-E810-47D7-B375-C370D80553A5}" destId="{07CFC280-8E07-43F7-9D56-6BF024697B61}" srcOrd="0" destOrd="0" presId="urn:microsoft.com/office/officeart/2005/8/layout/hierarchy6"/>
    <dgm:cxn modelId="{ADACFA7D-39ED-4A3D-B20D-737D06B59DBB}" type="presOf" srcId="{55FFB2E5-4E04-4F19-AC74-CA5D5DEDC08E}" destId="{BEF84A28-8507-4CF2-8120-7AF609DC1B61}" srcOrd="0" destOrd="0" presId="urn:microsoft.com/office/officeart/2005/8/layout/hierarchy6"/>
    <dgm:cxn modelId="{E9748BF0-8244-45E5-9209-3C7C12608EA0}" srcId="{1AFF5A9B-88EF-4E60-85A2-60E31DFEE33E}" destId="{3A2DE084-215A-4C3D-912D-23E9BC76DE62}" srcOrd="0" destOrd="0" parTransId="{63F91BED-2A2D-4F19-A961-CB4A8CF75A1B}" sibTransId="{A624BF50-ADD5-4381-AB9A-40F911B9052C}"/>
    <dgm:cxn modelId="{0F298751-2170-442E-9248-FFE66C2DED9C}" type="presOf" srcId="{6B131FB6-89B0-4127-90F3-38F77D639E91}" destId="{AA33D589-6ACF-480F-8CAB-7C642C98CA1E}" srcOrd="0" destOrd="0" presId="urn:microsoft.com/office/officeart/2005/8/layout/hierarchy6"/>
    <dgm:cxn modelId="{3FCC3DCE-B0C4-47D7-824E-F16A8FD57273}" srcId="{FB3BAA17-E810-47D7-B375-C370D80553A5}" destId="{1AFF5A9B-88EF-4E60-85A2-60E31DFEE33E}" srcOrd="0" destOrd="0" parTransId="{F32ED79C-C0D6-426B-96EC-CEC8612BEF23}" sibTransId="{862120C6-31BD-482F-BEC9-D4B2F5997C74}"/>
    <dgm:cxn modelId="{BA527F2B-7092-4A89-B5FD-99DB6B15BD8D}" type="presParOf" srcId="{07CFC280-8E07-43F7-9D56-6BF024697B61}" destId="{1E09D63E-BF12-46B8-ACB5-925581073049}" srcOrd="0" destOrd="0" presId="urn:microsoft.com/office/officeart/2005/8/layout/hierarchy6"/>
    <dgm:cxn modelId="{878A12B3-DA35-41E5-9CB5-7F7E5A0715C9}" type="presParOf" srcId="{1E09D63E-BF12-46B8-ACB5-925581073049}" destId="{2CDDA626-7423-48AA-B65F-F79247F61DA5}" srcOrd="0" destOrd="0" presId="urn:microsoft.com/office/officeart/2005/8/layout/hierarchy6"/>
    <dgm:cxn modelId="{C547CF9E-F9FB-4A72-B784-976562FC9143}" type="presParOf" srcId="{2CDDA626-7423-48AA-B65F-F79247F61DA5}" destId="{75C31D56-0E15-421F-BB4F-68A6507BFE30}" srcOrd="0" destOrd="0" presId="urn:microsoft.com/office/officeart/2005/8/layout/hierarchy6"/>
    <dgm:cxn modelId="{32ABF745-9E46-4F97-BAB2-843CA71D9E8D}" type="presParOf" srcId="{75C31D56-0E15-421F-BB4F-68A6507BFE30}" destId="{998F4384-97CB-46B9-835C-F2672459AE88}" srcOrd="0" destOrd="0" presId="urn:microsoft.com/office/officeart/2005/8/layout/hierarchy6"/>
    <dgm:cxn modelId="{B8756F25-E647-469F-96AE-1B4566791905}" type="presParOf" srcId="{75C31D56-0E15-421F-BB4F-68A6507BFE30}" destId="{74925D8A-8DD7-4D6A-B1F6-DEB9C9660DBC}" srcOrd="1" destOrd="0" presId="urn:microsoft.com/office/officeart/2005/8/layout/hierarchy6"/>
    <dgm:cxn modelId="{22B867B5-05FE-416B-93A0-14D3D2637F0F}" type="presParOf" srcId="{74925D8A-8DD7-4D6A-B1F6-DEB9C9660DBC}" destId="{912F0151-6B26-417B-8057-6C560105CA52}" srcOrd="0" destOrd="0" presId="urn:microsoft.com/office/officeart/2005/8/layout/hierarchy6"/>
    <dgm:cxn modelId="{798ED717-28ED-4E1B-A284-90AC888D7224}" type="presParOf" srcId="{74925D8A-8DD7-4D6A-B1F6-DEB9C9660DBC}" destId="{3F8A6234-CD52-4CC6-90D0-3B178A65BB71}" srcOrd="1" destOrd="0" presId="urn:microsoft.com/office/officeart/2005/8/layout/hierarchy6"/>
    <dgm:cxn modelId="{A4F2BDC7-EF03-4875-87C3-C299474558C1}" type="presParOf" srcId="{3F8A6234-CD52-4CC6-90D0-3B178A65BB71}" destId="{3EF0CBEC-2A29-491C-B150-C59D7FFDB643}" srcOrd="0" destOrd="0" presId="urn:microsoft.com/office/officeart/2005/8/layout/hierarchy6"/>
    <dgm:cxn modelId="{3446EF9E-AB6E-40F1-87B3-BCB1DF9AF034}" type="presParOf" srcId="{3F8A6234-CD52-4CC6-90D0-3B178A65BB71}" destId="{F2A11077-FB88-4D81-AE54-22C3634CE2C5}" srcOrd="1" destOrd="0" presId="urn:microsoft.com/office/officeart/2005/8/layout/hierarchy6"/>
    <dgm:cxn modelId="{166F67CD-F6DE-4CDE-B111-F03BB70D375C}" type="presParOf" srcId="{74925D8A-8DD7-4D6A-B1F6-DEB9C9660DBC}" destId="{E9C4D6BD-1785-45D1-980B-4D1B4AAD37A6}" srcOrd="2" destOrd="0" presId="urn:microsoft.com/office/officeart/2005/8/layout/hierarchy6"/>
    <dgm:cxn modelId="{7E98F765-5BFA-4200-B0CD-3267B2731AE2}" type="presParOf" srcId="{74925D8A-8DD7-4D6A-B1F6-DEB9C9660DBC}" destId="{5F307120-AE6B-431E-9B91-12BB6E0666E0}" srcOrd="3" destOrd="0" presId="urn:microsoft.com/office/officeart/2005/8/layout/hierarchy6"/>
    <dgm:cxn modelId="{B37CDA17-0489-4A98-831F-5807880E23C4}" type="presParOf" srcId="{5F307120-AE6B-431E-9B91-12BB6E0666E0}" destId="{9CEA7EF7-86AF-4825-83F1-993FB244A248}" srcOrd="0" destOrd="0" presId="urn:microsoft.com/office/officeart/2005/8/layout/hierarchy6"/>
    <dgm:cxn modelId="{DA5E81CE-0D45-415A-941C-DA691BD5CB32}" type="presParOf" srcId="{5F307120-AE6B-431E-9B91-12BB6E0666E0}" destId="{55E440B9-6F17-4297-B102-2003ABB56766}" srcOrd="1" destOrd="0" presId="urn:microsoft.com/office/officeart/2005/8/layout/hierarchy6"/>
    <dgm:cxn modelId="{E3CBB108-7AD5-48C3-A013-E8DF536815C9}" type="presParOf" srcId="{74925D8A-8DD7-4D6A-B1F6-DEB9C9660DBC}" destId="{F322D0D7-D734-4775-8321-34DF9DD98A88}" srcOrd="4" destOrd="0" presId="urn:microsoft.com/office/officeart/2005/8/layout/hierarchy6"/>
    <dgm:cxn modelId="{1994A477-F798-4222-8DA5-640C5F78C40B}" type="presParOf" srcId="{74925D8A-8DD7-4D6A-B1F6-DEB9C9660DBC}" destId="{619D41C6-12D2-444E-B089-526DA7FF26A1}" srcOrd="5" destOrd="0" presId="urn:microsoft.com/office/officeart/2005/8/layout/hierarchy6"/>
    <dgm:cxn modelId="{81317886-24CE-4DE8-97BB-26443827916D}" type="presParOf" srcId="{619D41C6-12D2-444E-B089-526DA7FF26A1}" destId="{F7D48C9D-4D3B-4573-8B8D-2F957A472063}" srcOrd="0" destOrd="0" presId="urn:microsoft.com/office/officeart/2005/8/layout/hierarchy6"/>
    <dgm:cxn modelId="{3E6998A0-8F67-4EE3-A09B-E52BB9262622}" type="presParOf" srcId="{619D41C6-12D2-444E-B089-526DA7FF26A1}" destId="{46EEFABD-DD8D-4E93-B3FC-63B0A5596304}" srcOrd="1" destOrd="0" presId="urn:microsoft.com/office/officeart/2005/8/layout/hierarchy6"/>
    <dgm:cxn modelId="{04A485B1-5194-4540-B9CF-EE058A7F6A7D}" type="presParOf" srcId="{74925D8A-8DD7-4D6A-B1F6-DEB9C9660DBC}" destId="{E8D9E022-725B-4AAC-B230-6B857D9DB525}" srcOrd="6" destOrd="0" presId="urn:microsoft.com/office/officeart/2005/8/layout/hierarchy6"/>
    <dgm:cxn modelId="{470E57C2-89B5-47C6-9162-9FE197299525}" type="presParOf" srcId="{74925D8A-8DD7-4D6A-B1F6-DEB9C9660DBC}" destId="{598D3D74-684B-41E1-9D56-45F59E9A5ABD}" srcOrd="7" destOrd="0" presId="urn:microsoft.com/office/officeart/2005/8/layout/hierarchy6"/>
    <dgm:cxn modelId="{9FB7478D-D4F4-4ED9-9252-4AA919BC77F8}" type="presParOf" srcId="{598D3D74-684B-41E1-9D56-45F59E9A5ABD}" destId="{FD37B815-DAE4-4C58-BAB3-5E9BF3252344}" srcOrd="0" destOrd="0" presId="urn:microsoft.com/office/officeart/2005/8/layout/hierarchy6"/>
    <dgm:cxn modelId="{8B9E0521-8AB5-410A-A2E2-90D943D5F2CE}" type="presParOf" srcId="{598D3D74-684B-41E1-9D56-45F59E9A5ABD}" destId="{25B65C5C-189A-45A4-BB9A-195064F83688}" srcOrd="1" destOrd="0" presId="urn:microsoft.com/office/officeart/2005/8/layout/hierarchy6"/>
    <dgm:cxn modelId="{E96DFFB2-EBC4-4BE3-BD90-82361ABB14AA}" type="presParOf" srcId="{74925D8A-8DD7-4D6A-B1F6-DEB9C9660DBC}" destId="{228F6A58-41D8-4089-8AA3-E9ECD14A3891}" srcOrd="8" destOrd="0" presId="urn:microsoft.com/office/officeart/2005/8/layout/hierarchy6"/>
    <dgm:cxn modelId="{DCEE5A83-4B3C-45BF-A13C-05B1599582D7}" type="presParOf" srcId="{74925D8A-8DD7-4D6A-B1F6-DEB9C9660DBC}" destId="{77EE34C9-D29C-413F-8EC2-CD93E162EBAD}" srcOrd="9" destOrd="0" presId="urn:microsoft.com/office/officeart/2005/8/layout/hierarchy6"/>
    <dgm:cxn modelId="{A91D05CF-0601-4DC0-97B8-0BE0729D89BF}" type="presParOf" srcId="{77EE34C9-D29C-413F-8EC2-CD93E162EBAD}" destId="{BEF84A28-8507-4CF2-8120-7AF609DC1B61}" srcOrd="0" destOrd="0" presId="urn:microsoft.com/office/officeart/2005/8/layout/hierarchy6"/>
    <dgm:cxn modelId="{D46D18BA-D400-477C-9835-A384F50B66C6}" type="presParOf" srcId="{77EE34C9-D29C-413F-8EC2-CD93E162EBAD}" destId="{C4F8F376-3D49-4707-9C9D-083BA1570C1F}" srcOrd="1" destOrd="0" presId="urn:microsoft.com/office/officeart/2005/8/layout/hierarchy6"/>
    <dgm:cxn modelId="{76F58707-3165-43B0-B5B6-CCF6D1C3B1D1}" type="presParOf" srcId="{74925D8A-8DD7-4D6A-B1F6-DEB9C9660DBC}" destId="{E302433A-B55D-4FA3-9CD9-54B6AAB85323}" srcOrd="10" destOrd="0" presId="urn:microsoft.com/office/officeart/2005/8/layout/hierarchy6"/>
    <dgm:cxn modelId="{C74A0732-42F4-4337-A1EF-8C8D41DDCBF9}" type="presParOf" srcId="{74925D8A-8DD7-4D6A-B1F6-DEB9C9660DBC}" destId="{97CCB5BA-DC68-4D6E-B944-8CA3E1EF6AEF}" srcOrd="11" destOrd="0" presId="urn:microsoft.com/office/officeart/2005/8/layout/hierarchy6"/>
    <dgm:cxn modelId="{2697F797-2D72-4EA9-A607-937881BC04EA}" type="presParOf" srcId="{97CCB5BA-DC68-4D6E-B944-8CA3E1EF6AEF}" destId="{BB579121-88FC-4F0E-9647-7F14BF01FF30}" srcOrd="0" destOrd="0" presId="urn:microsoft.com/office/officeart/2005/8/layout/hierarchy6"/>
    <dgm:cxn modelId="{5A8C1AB7-6E11-4CEA-965F-F27CB77F9E75}" type="presParOf" srcId="{97CCB5BA-DC68-4D6E-B944-8CA3E1EF6AEF}" destId="{2E12919D-40B4-44CF-B951-A6D974EF7808}" srcOrd="1" destOrd="0" presId="urn:microsoft.com/office/officeart/2005/8/layout/hierarchy6"/>
    <dgm:cxn modelId="{B0AF29B0-E22B-414A-9DA4-02FAF79B81F1}" type="presParOf" srcId="{74925D8A-8DD7-4D6A-B1F6-DEB9C9660DBC}" destId="{CB24B945-56EA-4488-A0D3-C4C772208E4B}" srcOrd="12" destOrd="0" presId="urn:microsoft.com/office/officeart/2005/8/layout/hierarchy6"/>
    <dgm:cxn modelId="{63666886-27ED-48D9-BC52-D5EFBBA082A3}" type="presParOf" srcId="{74925D8A-8DD7-4D6A-B1F6-DEB9C9660DBC}" destId="{BF14A0A1-8187-42E1-AB8C-EA137074C0D1}" srcOrd="13" destOrd="0" presId="urn:microsoft.com/office/officeart/2005/8/layout/hierarchy6"/>
    <dgm:cxn modelId="{2ECE6280-3B2B-4496-A995-52A6849717BC}" type="presParOf" srcId="{BF14A0A1-8187-42E1-AB8C-EA137074C0D1}" destId="{AA33D589-6ACF-480F-8CAB-7C642C98CA1E}" srcOrd="0" destOrd="0" presId="urn:microsoft.com/office/officeart/2005/8/layout/hierarchy6"/>
    <dgm:cxn modelId="{AF4EBBF5-B3E8-4447-B3E5-1A76CC6E883E}" type="presParOf" srcId="{BF14A0A1-8187-42E1-AB8C-EA137074C0D1}" destId="{F588FACB-5E7F-467E-82FD-317F1334871C}" srcOrd="1" destOrd="0" presId="urn:microsoft.com/office/officeart/2005/8/layout/hierarchy6"/>
    <dgm:cxn modelId="{A928B603-0834-4042-BB26-A2CC0D7CF882}" type="presParOf" srcId="{07CFC280-8E07-43F7-9D56-6BF024697B61}" destId="{88226253-7D3A-4E3D-BA9F-7AAD759CD9EB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44" minVer="http://schemas.openxmlformats.org/drawingml/2006/diagram"/>
    </a:ext>
  </dgm:extLst>
</dgm:dataModel>
</file>

<file path=word/diagrams/data6.xml><?xml version="1.0" encoding="utf-8"?>
<dgm:dataModel xmlns:dgm="http://schemas.openxmlformats.org/drawingml/2006/diagram" xmlns:a="http://schemas.openxmlformats.org/drawingml/2006/main">
  <dgm:ptLst>
    <dgm:pt modelId="{9AB7347D-6629-4D90-9B23-0AE3308433E5}" type="doc">
      <dgm:prSet loTypeId="urn:microsoft.com/office/officeart/2005/8/layout/hierarchy6" loCatId="hierarchy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F1A89860-848B-4E0C-8805-9B3E911E2B53}">
      <dgm:prSet phldrT="[文本]" custT="1"/>
      <dgm:spPr/>
      <dgm:t>
        <a:bodyPr/>
        <a:lstStyle/>
        <a:p>
          <a:r>
            <a:rPr lang="zh-CN" altLang="en-US" sz="1400"/>
            <a:t>应用开发内容</a:t>
          </a:r>
        </a:p>
      </dgm:t>
    </dgm:pt>
    <dgm:pt modelId="{0376087A-ACF6-4AE1-8688-153AC3DB4B99}" type="par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49689186-E497-4FDF-B038-9D62CF16C951}" type="sib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0D1708CF-8EE4-4331-AB29-6AC0030B7103}">
      <dgm:prSet phldrT="[文本]" custT="1"/>
      <dgm:spPr/>
      <dgm:t>
        <a:bodyPr/>
        <a:lstStyle/>
        <a:p>
          <a:r>
            <a:rPr lang="zh-CN" altLang="en-US" sz="1400"/>
            <a:t>智能家居</a:t>
          </a:r>
        </a:p>
      </dgm:t>
    </dgm:pt>
    <dgm:pt modelId="{E9E3B783-3FDC-4D77-A219-257B1E20F966}" type="par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08885707-EE48-43D3-BEAC-9A207F9160CB}" type="sib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3158BBD9-DC59-4272-A497-209E9C4A8E38}">
      <dgm:prSet phldrT="[文本]" custT="1"/>
      <dgm:spPr/>
      <dgm:t>
        <a:bodyPr/>
        <a:lstStyle/>
        <a:p>
          <a:r>
            <a:rPr lang="zh-CN" altLang="en-US" sz="1400"/>
            <a:t>智慧农业</a:t>
          </a:r>
        </a:p>
      </dgm:t>
    </dgm:pt>
    <dgm:pt modelId="{D624B33C-AB6B-470F-B790-AB30899F95BB}" type="par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B717F451-8E24-479A-9AE6-A35BC2DB7CB5}" type="sib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A0324167-F57D-4708-ABBC-68A83EE24FF7}">
      <dgm:prSet phldrT="[文本]" custT="1"/>
      <dgm:spPr/>
      <dgm:t>
        <a:bodyPr/>
        <a:lstStyle/>
        <a:p>
          <a:r>
            <a:rPr lang="zh-CN" altLang="en-US" sz="1400"/>
            <a:t>智能交通</a:t>
          </a:r>
        </a:p>
      </dgm:t>
    </dgm:pt>
    <dgm:pt modelId="{1D5E2D2C-0DBB-4590-98D7-EA924685181B}" type="parTrans" cxnId="{5D8096A4-10F1-4EB8-9F2B-DB63A728C18B}">
      <dgm:prSet/>
      <dgm:spPr/>
      <dgm:t>
        <a:bodyPr/>
        <a:lstStyle/>
        <a:p>
          <a:endParaRPr lang="zh-CN" altLang="en-US"/>
        </a:p>
      </dgm:t>
    </dgm:pt>
    <dgm:pt modelId="{05D08C2F-4D73-4F9B-B803-8AB7E0FA496A}" type="sibTrans" cxnId="{5D8096A4-10F1-4EB8-9F2B-DB63A728C18B}">
      <dgm:prSet/>
      <dgm:spPr/>
      <dgm:t>
        <a:bodyPr/>
        <a:lstStyle/>
        <a:p>
          <a:endParaRPr lang="zh-CN" altLang="en-US"/>
        </a:p>
      </dgm:t>
    </dgm:pt>
    <dgm:pt modelId="{D1C76A77-827D-4A43-BB7D-6D8AEB185B92}">
      <dgm:prSet phldrT="[文本]" custT="1"/>
      <dgm:spPr/>
      <dgm:t>
        <a:bodyPr/>
        <a:lstStyle/>
        <a:p>
          <a:r>
            <a:rPr lang="zh-CN" altLang="en-US" sz="1400"/>
            <a:t>智慧医疗</a:t>
          </a:r>
        </a:p>
      </dgm:t>
    </dgm:pt>
    <dgm:pt modelId="{D9E1A12B-5D6D-42FC-9A19-89B13FE4C8F6}" type="parTrans" cxnId="{EE94C21F-30EA-4A18-8476-D6A4F839FD1C}">
      <dgm:prSet/>
      <dgm:spPr/>
      <dgm:t>
        <a:bodyPr/>
        <a:lstStyle/>
        <a:p>
          <a:endParaRPr lang="zh-CN" altLang="en-US"/>
        </a:p>
      </dgm:t>
    </dgm:pt>
    <dgm:pt modelId="{BDE175D1-1F20-494B-9A29-039C7E3FE8DF}" type="sibTrans" cxnId="{EE94C21F-30EA-4A18-8476-D6A4F839FD1C}">
      <dgm:prSet/>
      <dgm:spPr/>
      <dgm:t>
        <a:bodyPr/>
        <a:lstStyle/>
        <a:p>
          <a:endParaRPr lang="zh-CN" altLang="en-US"/>
        </a:p>
      </dgm:t>
    </dgm:pt>
    <dgm:pt modelId="{3CD6642F-DBA9-45A2-A30E-51AD84C15D50}">
      <dgm:prSet phldrT="[文本]" custT="1"/>
      <dgm:spPr/>
      <dgm:t>
        <a:bodyPr/>
        <a:lstStyle/>
        <a:p>
          <a:r>
            <a:rPr lang="zh-CN" altLang="en-US" sz="1400"/>
            <a:t>智能小车</a:t>
          </a:r>
        </a:p>
      </dgm:t>
    </dgm:pt>
    <dgm:pt modelId="{E9F8F414-413C-41A9-B5D1-56D35D0AB381}" type="parTrans" cxnId="{6A332EBA-6A01-43CF-9913-7A9DC0186F70}">
      <dgm:prSet/>
      <dgm:spPr/>
      <dgm:t>
        <a:bodyPr/>
        <a:lstStyle/>
        <a:p>
          <a:endParaRPr lang="zh-CN" altLang="en-US"/>
        </a:p>
      </dgm:t>
    </dgm:pt>
    <dgm:pt modelId="{5BE1F09E-CC26-426E-92EA-9349D054A5C0}" type="sibTrans" cxnId="{6A332EBA-6A01-43CF-9913-7A9DC0186F70}">
      <dgm:prSet/>
      <dgm:spPr/>
      <dgm:t>
        <a:bodyPr/>
        <a:lstStyle/>
        <a:p>
          <a:endParaRPr lang="zh-CN" altLang="en-US"/>
        </a:p>
      </dgm:t>
    </dgm:pt>
    <dgm:pt modelId="{2148940B-BC16-48D2-B1C4-8200BEF9B7D6}" type="pres">
      <dgm:prSet presAssocID="{9AB7347D-6629-4D90-9B23-0AE3308433E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A16E96A-DC24-4C45-8FB5-ACE3D279EA68}" type="pres">
      <dgm:prSet presAssocID="{9AB7347D-6629-4D90-9B23-0AE3308433E5}" presName="hierFlow" presStyleCnt="0"/>
      <dgm:spPr/>
    </dgm:pt>
    <dgm:pt modelId="{CCE48841-9636-4E8F-8AA4-00A5AB22DF8D}" type="pres">
      <dgm:prSet presAssocID="{9AB7347D-6629-4D90-9B23-0AE3308433E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E03C39A3-4745-41B7-8A6B-AF20119F627E}" type="pres">
      <dgm:prSet presAssocID="{F1A89860-848B-4E0C-8805-9B3E911E2B53}" presName="Name14" presStyleCnt="0"/>
      <dgm:spPr/>
    </dgm:pt>
    <dgm:pt modelId="{19355054-9A21-4AF8-9199-4E5BA7AEF87E}" type="pres">
      <dgm:prSet presAssocID="{F1A89860-848B-4E0C-8805-9B3E911E2B53}" presName="level1Shape" presStyleLbl="node0" presStyleIdx="0" presStyleCnt="1" custScaleX="188339" custScaleY="5737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B943DD6-9CC4-4033-9F3C-40A7EB7C6724}" type="pres">
      <dgm:prSet presAssocID="{F1A89860-848B-4E0C-8805-9B3E911E2B53}" presName="hierChild2" presStyleCnt="0"/>
      <dgm:spPr/>
    </dgm:pt>
    <dgm:pt modelId="{BFCEC450-9606-4BA1-82E8-9D6167B21994}" type="pres">
      <dgm:prSet presAssocID="{E9E3B783-3FDC-4D77-A219-257B1E20F966}" presName="Name19" presStyleLbl="parChTrans1D2" presStyleIdx="0" presStyleCnt="5"/>
      <dgm:spPr/>
      <dgm:t>
        <a:bodyPr/>
        <a:lstStyle/>
        <a:p>
          <a:endParaRPr lang="zh-CN" altLang="en-US"/>
        </a:p>
      </dgm:t>
    </dgm:pt>
    <dgm:pt modelId="{AE01BBD2-43AA-413E-AB9F-1E305EED4508}" type="pres">
      <dgm:prSet presAssocID="{0D1708CF-8EE4-4331-AB29-6AC0030B7103}" presName="Name21" presStyleCnt="0"/>
      <dgm:spPr/>
    </dgm:pt>
    <dgm:pt modelId="{D77ABC93-9768-4D96-A1A0-1DD215827688}" type="pres">
      <dgm:prSet presAssocID="{0D1708CF-8EE4-4331-AB29-6AC0030B7103}" presName="level2Shape" presStyleLbl="node2" presStyleIdx="0" presStyleCnt="5" custScaleX="95561" custScaleY="43998"/>
      <dgm:spPr/>
      <dgm:t>
        <a:bodyPr/>
        <a:lstStyle/>
        <a:p>
          <a:endParaRPr lang="zh-CN" altLang="en-US"/>
        </a:p>
      </dgm:t>
    </dgm:pt>
    <dgm:pt modelId="{31C26443-4CF5-4A9E-A55E-70CBE9E1046D}" type="pres">
      <dgm:prSet presAssocID="{0D1708CF-8EE4-4331-AB29-6AC0030B7103}" presName="hierChild3" presStyleCnt="0"/>
      <dgm:spPr/>
    </dgm:pt>
    <dgm:pt modelId="{7E83C750-274D-4E32-BDEC-B28F073B0E0D}" type="pres">
      <dgm:prSet presAssocID="{D624B33C-AB6B-470F-B790-AB30899F95BB}" presName="Name19" presStyleLbl="parChTrans1D2" presStyleIdx="1" presStyleCnt="5"/>
      <dgm:spPr/>
      <dgm:t>
        <a:bodyPr/>
        <a:lstStyle/>
        <a:p>
          <a:endParaRPr lang="zh-CN" altLang="en-US"/>
        </a:p>
      </dgm:t>
    </dgm:pt>
    <dgm:pt modelId="{05027E69-37C1-4E2B-9372-B86403AC4E13}" type="pres">
      <dgm:prSet presAssocID="{3158BBD9-DC59-4272-A497-209E9C4A8E38}" presName="Name21" presStyleCnt="0"/>
      <dgm:spPr/>
    </dgm:pt>
    <dgm:pt modelId="{3D11EABC-E742-473F-93DE-B24F823326A6}" type="pres">
      <dgm:prSet presAssocID="{3158BBD9-DC59-4272-A497-209E9C4A8E38}" presName="level2Shape" presStyleLbl="node2" presStyleIdx="1" presStyleCnt="5" custScaleX="95561" custScaleY="43998"/>
      <dgm:spPr/>
      <dgm:t>
        <a:bodyPr/>
        <a:lstStyle/>
        <a:p>
          <a:endParaRPr lang="zh-CN" altLang="en-US"/>
        </a:p>
      </dgm:t>
    </dgm:pt>
    <dgm:pt modelId="{2EE2C212-5D26-45CB-BFF6-DC99DD1B1CCB}" type="pres">
      <dgm:prSet presAssocID="{3158BBD9-DC59-4272-A497-209E9C4A8E38}" presName="hierChild3" presStyleCnt="0"/>
      <dgm:spPr/>
    </dgm:pt>
    <dgm:pt modelId="{18B3BA3C-26B2-4357-8A57-D610530BDBF3}" type="pres">
      <dgm:prSet presAssocID="{1D5E2D2C-0DBB-4590-98D7-EA924685181B}" presName="Name19" presStyleLbl="parChTrans1D2" presStyleIdx="2" presStyleCnt="5"/>
      <dgm:spPr/>
      <dgm:t>
        <a:bodyPr/>
        <a:lstStyle/>
        <a:p>
          <a:endParaRPr lang="zh-CN" altLang="en-US"/>
        </a:p>
      </dgm:t>
    </dgm:pt>
    <dgm:pt modelId="{6540BD0A-0F40-4619-972C-085347773824}" type="pres">
      <dgm:prSet presAssocID="{A0324167-F57D-4708-ABBC-68A83EE24FF7}" presName="Name21" presStyleCnt="0"/>
      <dgm:spPr/>
    </dgm:pt>
    <dgm:pt modelId="{219FD2B2-7F46-4DF5-8457-FF2C9C0ACB95}" type="pres">
      <dgm:prSet presAssocID="{A0324167-F57D-4708-ABBC-68A83EE24FF7}" presName="level2Shape" presStyleLbl="node2" presStyleIdx="2" presStyleCnt="5" custScaleX="95561" custScaleY="43998"/>
      <dgm:spPr/>
      <dgm:t>
        <a:bodyPr/>
        <a:lstStyle/>
        <a:p>
          <a:endParaRPr lang="zh-CN" altLang="en-US"/>
        </a:p>
      </dgm:t>
    </dgm:pt>
    <dgm:pt modelId="{B6A89E58-9EFE-4477-87C7-A519E048CE0E}" type="pres">
      <dgm:prSet presAssocID="{A0324167-F57D-4708-ABBC-68A83EE24FF7}" presName="hierChild3" presStyleCnt="0"/>
      <dgm:spPr/>
    </dgm:pt>
    <dgm:pt modelId="{B52779BC-C455-4C7C-8F56-2AF50402A58E}" type="pres">
      <dgm:prSet presAssocID="{D9E1A12B-5D6D-42FC-9A19-89B13FE4C8F6}" presName="Name19" presStyleLbl="parChTrans1D2" presStyleIdx="3" presStyleCnt="5"/>
      <dgm:spPr/>
      <dgm:t>
        <a:bodyPr/>
        <a:lstStyle/>
        <a:p>
          <a:endParaRPr lang="zh-CN" altLang="en-US"/>
        </a:p>
      </dgm:t>
    </dgm:pt>
    <dgm:pt modelId="{E268FE1E-0CA4-41E9-B43B-0BB4F286D1F4}" type="pres">
      <dgm:prSet presAssocID="{D1C76A77-827D-4A43-BB7D-6D8AEB185B92}" presName="Name21" presStyleCnt="0"/>
      <dgm:spPr/>
    </dgm:pt>
    <dgm:pt modelId="{8FA8F87E-3498-4730-9FC5-F850602BAC58}" type="pres">
      <dgm:prSet presAssocID="{D1C76A77-827D-4A43-BB7D-6D8AEB185B92}" presName="level2Shape" presStyleLbl="node2" presStyleIdx="3" presStyleCnt="5" custScaleX="95561" custScaleY="43998"/>
      <dgm:spPr/>
      <dgm:t>
        <a:bodyPr/>
        <a:lstStyle/>
        <a:p>
          <a:endParaRPr lang="zh-CN" altLang="en-US"/>
        </a:p>
      </dgm:t>
    </dgm:pt>
    <dgm:pt modelId="{3481B49F-0954-4DB9-B146-C1E535F6029D}" type="pres">
      <dgm:prSet presAssocID="{D1C76A77-827D-4A43-BB7D-6D8AEB185B92}" presName="hierChild3" presStyleCnt="0"/>
      <dgm:spPr/>
    </dgm:pt>
    <dgm:pt modelId="{89CCD592-87E0-45E2-A8DB-CC642AB204B7}" type="pres">
      <dgm:prSet presAssocID="{E9F8F414-413C-41A9-B5D1-56D35D0AB381}" presName="Name19" presStyleLbl="parChTrans1D2" presStyleIdx="4" presStyleCnt="5"/>
      <dgm:spPr/>
      <dgm:t>
        <a:bodyPr/>
        <a:lstStyle/>
        <a:p>
          <a:endParaRPr lang="zh-CN" altLang="en-US"/>
        </a:p>
      </dgm:t>
    </dgm:pt>
    <dgm:pt modelId="{2085C077-E431-47E0-8EA9-46C493F27FBE}" type="pres">
      <dgm:prSet presAssocID="{3CD6642F-DBA9-45A2-A30E-51AD84C15D50}" presName="Name21" presStyleCnt="0"/>
      <dgm:spPr/>
    </dgm:pt>
    <dgm:pt modelId="{C5B35D3F-D146-4214-91BC-ADB13640BC2F}" type="pres">
      <dgm:prSet presAssocID="{3CD6642F-DBA9-45A2-A30E-51AD84C15D50}" presName="level2Shape" presStyleLbl="node2" presStyleIdx="4" presStyleCnt="5" custScaleY="43044"/>
      <dgm:spPr/>
      <dgm:t>
        <a:bodyPr/>
        <a:lstStyle/>
        <a:p>
          <a:endParaRPr lang="zh-CN" altLang="en-US"/>
        </a:p>
      </dgm:t>
    </dgm:pt>
    <dgm:pt modelId="{344B08C8-BDFE-42CD-91DE-65AB97E61CBA}" type="pres">
      <dgm:prSet presAssocID="{3CD6642F-DBA9-45A2-A30E-51AD84C15D50}" presName="hierChild3" presStyleCnt="0"/>
      <dgm:spPr/>
    </dgm:pt>
    <dgm:pt modelId="{D91F3669-C404-4560-92C1-68753A1CD52D}" type="pres">
      <dgm:prSet presAssocID="{9AB7347D-6629-4D90-9B23-0AE3308433E5}" presName="bgShapesFlow" presStyleCnt="0"/>
      <dgm:spPr/>
    </dgm:pt>
  </dgm:ptLst>
  <dgm:cxnLst>
    <dgm:cxn modelId="{2BC12CB2-BFDE-4841-9647-A10CC66EC035}" type="presOf" srcId="{A0324167-F57D-4708-ABBC-68A83EE24FF7}" destId="{219FD2B2-7F46-4DF5-8457-FF2C9C0ACB95}" srcOrd="0" destOrd="0" presId="urn:microsoft.com/office/officeart/2005/8/layout/hierarchy6"/>
    <dgm:cxn modelId="{3F022262-F331-47B3-A9C5-A3569F6E56C7}" type="presOf" srcId="{D624B33C-AB6B-470F-B790-AB30899F95BB}" destId="{7E83C750-274D-4E32-BDEC-B28F073B0E0D}" srcOrd="0" destOrd="0" presId="urn:microsoft.com/office/officeart/2005/8/layout/hierarchy6"/>
    <dgm:cxn modelId="{EE94C21F-30EA-4A18-8476-D6A4F839FD1C}" srcId="{F1A89860-848B-4E0C-8805-9B3E911E2B53}" destId="{D1C76A77-827D-4A43-BB7D-6D8AEB185B92}" srcOrd="3" destOrd="0" parTransId="{D9E1A12B-5D6D-42FC-9A19-89B13FE4C8F6}" sibTransId="{BDE175D1-1F20-494B-9A29-039C7E3FE8DF}"/>
    <dgm:cxn modelId="{713EF3A2-C3DB-49B3-9F7E-1C174F51F1D4}" type="presOf" srcId="{0D1708CF-8EE4-4331-AB29-6AC0030B7103}" destId="{D77ABC93-9768-4D96-A1A0-1DD215827688}" srcOrd="0" destOrd="0" presId="urn:microsoft.com/office/officeart/2005/8/layout/hierarchy6"/>
    <dgm:cxn modelId="{6A332EBA-6A01-43CF-9913-7A9DC0186F70}" srcId="{F1A89860-848B-4E0C-8805-9B3E911E2B53}" destId="{3CD6642F-DBA9-45A2-A30E-51AD84C15D50}" srcOrd="4" destOrd="0" parTransId="{E9F8F414-413C-41A9-B5D1-56D35D0AB381}" sibTransId="{5BE1F09E-CC26-426E-92EA-9349D054A5C0}"/>
    <dgm:cxn modelId="{C4313F84-C767-4570-9F8A-9C13FE02C76E}" type="presOf" srcId="{D1C76A77-827D-4A43-BB7D-6D8AEB185B92}" destId="{8FA8F87E-3498-4730-9FC5-F850602BAC58}" srcOrd="0" destOrd="0" presId="urn:microsoft.com/office/officeart/2005/8/layout/hierarchy6"/>
    <dgm:cxn modelId="{6A3994C4-18D1-49E1-8293-73F33AF544DE}" type="presOf" srcId="{E9E3B783-3FDC-4D77-A219-257B1E20F966}" destId="{BFCEC450-9606-4BA1-82E8-9D6167B21994}" srcOrd="0" destOrd="0" presId="urn:microsoft.com/office/officeart/2005/8/layout/hierarchy6"/>
    <dgm:cxn modelId="{04022091-7458-46C4-B288-CFF62930F2C1}" srcId="{9AB7347D-6629-4D90-9B23-0AE3308433E5}" destId="{F1A89860-848B-4E0C-8805-9B3E911E2B53}" srcOrd="0" destOrd="0" parTransId="{0376087A-ACF6-4AE1-8688-153AC3DB4B99}" sibTransId="{49689186-E497-4FDF-B038-9D62CF16C951}"/>
    <dgm:cxn modelId="{243EE4D4-58AD-40C9-BD56-D9A52311661C}" type="presOf" srcId="{E9F8F414-413C-41A9-B5D1-56D35D0AB381}" destId="{89CCD592-87E0-45E2-A8DB-CC642AB204B7}" srcOrd="0" destOrd="0" presId="urn:microsoft.com/office/officeart/2005/8/layout/hierarchy6"/>
    <dgm:cxn modelId="{9FD4DC40-8B34-4726-B1F3-501AA91DCE14}" type="presOf" srcId="{F1A89860-848B-4E0C-8805-9B3E911E2B53}" destId="{19355054-9A21-4AF8-9199-4E5BA7AEF87E}" srcOrd="0" destOrd="0" presId="urn:microsoft.com/office/officeart/2005/8/layout/hierarchy6"/>
    <dgm:cxn modelId="{5D8096A4-10F1-4EB8-9F2B-DB63A728C18B}" srcId="{F1A89860-848B-4E0C-8805-9B3E911E2B53}" destId="{A0324167-F57D-4708-ABBC-68A83EE24FF7}" srcOrd="2" destOrd="0" parTransId="{1D5E2D2C-0DBB-4590-98D7-EA924685181B}" sibTransId="{05D08C2F-4D73-4F9B-B803-8AB7E0FA496A}"/>
    <dgm:cxn modelId="{FFA1DE37-E674-432B-BE16-EF495CD14159}" srcId="{F1A89860-848B-4E0C-8805-9B3E911E2B53}" destId="{0D1708CF-8EE4-4331-AB29-6AC0030B7103}" srcOrd="0" destOrd="0" parTransId="{E9E3B783-3FDC-4D77-A219-257B1E20F966}" sibTransId="{08885707-EE48-43D3-BEAC-9A207F9160CB}"/>
    <dgm:cxn modelId="{6BFA1082-5FF4-4929-81A2-C1245F1243F4}" type="presOf" srcId="{9AB7347D-6629-4D90-9B23-0AE3308433E5}" destId="{2148940B-BC16-48D2-B1C4-8200BEF9B7D6}" srcOrd="0" destOrd="0" presId="urn:microsoft.com/office/officeart/2005/8/layout/hierarchy6"/>
    <dgm:cxn modelId="{AF5F319D-7751-4BA1-9E73-7CA063B536F9}" type="presOf" srcId="{1D5E2D2C-0DBB-4590-98D7-EA924685181B}" destId="{18B3BA3C-26B2-4357-8A57-D610530BDBF3}" srcOrd="0" destOrd="0" presId="urn:microsoft.com/office/officeart/2005/8/layout/hierarchy6"/>
    <dgm:cxn modelId="{F4620D1B-D0F5-4CA4-B9F6-75FBEFDAC6FF}" type="presOf" srcId="{D9E1A12B-5D6D-42FC-9A19-89B13FE4C8F6}" destId="{B52779BC-C455-4C7C-8F56-2AF50402A58E}" srcOrd="0" destOrd="0" presId="urn:microsoft.com/office/officeart/2005/8/layout/hierarchy6"/>
    <dgm:cxn modelId="{5CC383D3-84B2-4121-A98F-7A713462E8D6}" type="presOf" srcId="{3158BBD9-DC59-4272-A497-209E9C4A8E38}" destId="{3D11EABC-E742-473F-93DE-B24F823326A6}" srcOrd="0" destOrd="0" presId="urn:microsoft.com/office/officeart/2005/8/layout/hierarchy6"/>
    <dgm:cxn modelId="{FCE50521-232A-4F7B-B0BE-812F2281B7B9}" srcId="{F1A89860-848B-4E0C-8805-9B3E911E2B53}" destId="{3158BBD9-DC59-4272-A497-209E9C4A8E38}" srcOrd="1" destOrd="0" parTransId="{D624B33C-AB6B-470F-B790-AB30899F95BB}" sibTransId="{B717F451-8E24-479A-9AE6-A35BC2DB7CB5}"/>
    <dgm:cxn modelId="{F331E2B2-5A78-463B-BA4D-067499A120A6}" type="presOf" srcId="{3CD6642F-DBA9-45A2-A30E-51AD84C15D50}" destId="{C5B35D3F-D146-4214-91BC-ADB13640BC2F}" srcOrd="0" destOrd="0" presId="urn:microsoft.com/office/officeart/2005/8/layout/hierarchy6"/>
    <dgm:cxn modelId="{3B1E4FF0-7CDB-4EFC-BD0C-CEE30FAB6515}" type="presParOf" srcId="{2148940B-BC16-48D2-B1C4-8200BEF9B7D6}" destId="{0A16E96A-DC24-4C45-8FB5-ACE3D279EA68}" srcOrd="0" destOrd="0" presId="urn:microsoft.com/office/officeart/2005/8/layout/hierarchy6"/>
    <dgm:cxn modelId="{977C042F-AC7E-4367-A8E3-1C298D1738CB}" type="presParOf" srcId="{0A16E96A-DC24-4C45-8FB5-ACE3D279EA68}" destId="{CCE48841-9636-4E8F-8AA4-00A5AB22DF8D}" srcOrd="0" destOrd="0" presId="urn:microsoft.com/office/officeart/2005/8/layout/hierarchy6"/>
    <dgm:cxn modelId="{DCCE4C6F-2C96-46E2-9219-309DF22C6BB9}" type="presParOf" srcId="{CCE48841-9636-4E8F-8AA4-00A5AB22DF8D}" destId="{E03C39A3-4745-41B7-8A6B-AF20119F627E}" srcOrd="0" destOrd="0" presId="urn:microsoft.com/office/officeart/2005/8/layout/hierarchy6"/>
    <dgm:cxn modelId="{6EF10DEA-B00A-4117-A888-4EC4793DA497}" type="presParOf" srcId="{E03C39A3-4745-41B7-8A6B-AF20119F627E}" destId="{19355054-9A21-4AF8-9199-4E5BA7AEF87E}" srcOrd="0" destOrd="0" presId="urn:microsoft.com/office/officeart/2005/8/layout/hierarchy6"/>
    <dgm:cxn modelId="{F253B353-6E37-4D51-976E-CFA6E86A8543}" type="presParOf" srcId="{E03C39A3-4745-41B7-8A6B-AF20119F627E}" destId="{2B943DD6-9CC4-4033-9F3C-40A7EB7C6724}" srcOrd="1" destOrd="0" presId="urn:microsoft.com/office/officeart/2005/8/layout/hierarchy6"/>
    <dgm:cxn modelId="{243AEF23-8FD9-476E-B198-A6336575C262}" type="presParOf" srcId="{2B943DD6-9CC4-4033-9F3C-40A7EB7C6724}" destId="{BFCEC450-9606-4BA1-82E8-9D6167B21994}" srcOrd="0" destOrd="0" presId="urn:microsoft.com/office/officeart/2005/8/layout/hierarchy6"/>
    <dgm:cxn modelId="{B6621F39-0B48-476C-B65D-1527BD639469}" type="presParOf" srcId="{2B943DD6-9CC4-4033-9F3C-40A7EB7C6724}" destId="{AE01BBD2-43AA-413E-AB9F-1E305EED4508}" srcOrd="1" destOrd="0" presId="urn:microsoft.com/office/officeart/2005/8/layout/hierarchy6"/>
    <dgm:cxn modelId="{037EAB4B-AD32-4928-93B1-B169E1583CC9}" type="presParOf" srcId="{AE01BBD2-43AA-413E-AB9F-1E305EED4508}" destId="{D77ABC93-9768-4D96-A1A0-1DD215827688}" srcOrd="0" destOrd="0" presId="urn:microsoft.com/office/officeart/2005/8/layout/hierarchy6"/>
    <dgm:cxn modelId="{A091C997-0B23-4CC6-87A5-84FB6F318849}" type="presParOf" srcId="{AE01BBD2-43AA-413E-AB9F-1E305EED4508}" destId="{31C26443-4CF5-4A9E-A55E-70CBE9E1046D}" srcOrd="1" destOrd="0" presId="urn:microsoft.com/office/officeart/2005/8/layout/hierarchy6"/>
    <dgm:cxn modelId="{B653A12C-2CF4-48A4-81DC-7A3B064CBABE}" type="presParOf" srcId="{2B943DD6-9CC4-4033-9F3C-40A7EB7C6724}" destId="{7E83C750-274D-4E32-BDEC-B28F073B0E0D}" srcOrd="2" destOrd="0" presId="urn:microsoft.com/office/officeart/2005/8/layout/hierarchy6"/>
    <dgm:cxn modelId="{9CBDD4CC-4103-4A28-A28F-03DB8B55D4E1}" type="presParOf" srcId="{2B943DD6-9CC4-4033-9F3C-40A7EB7C6724}" destId="{05027E69-37C1-4E2B-9372-B86403AC4E13}" srcOrd="3" destOrd="0" presId="urn:microsoft.com/office/officeart/2005/8/layout/hierarchy6"/>
    <dgm:cxn modelId="{5CEC207D-C7C0-477B-86CC-64FD01B16AB5}" type="presParOf" srcId="{05027E69-37C1-4E2B-9372-B86403AC4E13}" destId="{3D11EABC-E742-473F-93DE-B24F823326A6}" srcOrd="0" destOrd="0" presId="urn:microsoft.com/office/officeart/2005/8/layout/hierarchy6"/>
    <dgm:cxn modelId="{EA1F4F36-BBD2-4000-A23E-87F43D0C2FCB}" type="presParOf" srcId="{05027E69-37C1-4E2B-9372-B86403AC4E13}" destId="{2EE2C212-5D26-45CB-BFF6-DC99DD1B1CCB}" srcOrd="1" destOrd="0" presId="urn:microsoft.com/office/officeart/2005/8/layout/hierarchy6"/>
    <dgm:cxn modelId="{793E92AA-0352-4937-9AC9-B652BE6CE202}" type="presParOf" srcId="{2B943DD6-9CC4-4033-9F3C-40A7EB7C6724}" destId="{18B3BA3C-26B2-4357-8A57-D610530BDBF3}" srcOrd="4" destOrd="0" presId="urn:microsoft.com/office/officeart/2005/8/layout/hierarchy6"/>
    <dgm:cxn modelId="{74ED0ACF-36A6-4E7E-89A5-99DD92F0925B}" type="presParOf" srcId="{2B943DD6-9CC4-4033-9F3C-40A7EB7C6724}" destId="{6540BD0A-0F40-4619-972C-085347773824}" srcOrd="5" destOrd="0" presId="urn:microsoft.com/office/officeart/2005/8/layout/hierarchy6"/>
    <dgm:cxn modelId="{F28A51D5-3DD2-44E0-AF58-4C78005C18CA}" type="presParOf" srcId="{6540BD0A-0F40-4619-972C-085347773824}" destId="{219FD2B2-7F46-4DF5-8457-FF2C9C0ACB95}" srcOrd="0" destOrd="0" presId="urn:microsoft.com/office/officeart/2005/8/layout/hierarchy6"/>
    <dgm:cxn modelId="{F2AEFE51-492D-4929-9ED7-DD8695617D11}" type="presParOf" srcId="{6540BD0A-0F40-4619-972C-085347773824}" destId="{B6A89E58-9EFE-4477-87C7-A519E048CE0E}" srcOrd="1" destOrd="0" presId="urn:microsoft.com/office/officeart/2005/8/layout/hierarchy6"/>
    <dgm:cxn modelId="{182E4CFE-E388-4FBF-80DD-B061334ADA63}" type="presParOf" srcId="{2B943DD6-9CC4-4033-9F3C-40A7EB7C6724}" destId="{B52779BC-C455-4C7C-8F56-2AF50402A58E}" srcOrd="6" destOrd="0" presId="urn:microsoft.com/office/officeart/2005/8/layout/hierarchy6"/>
    <dgm:cxn modelId="{E3945342-FBEF-4AAF-990A-26788BEEE526}" type="presParOf" srcId="{2B943DD6-9CC4-4033-9F3C-40A7EB7C6724}" destId="{E268FE1E-0CA4-41E9-B43B-0BB4F286D1F4}" srcOrd="7" destOrd="0" presId="urn:microsoft.com/office/officeart/2005/8/layout/hierarchy6"/>
    <dgm:cxn modelId="{D9EF759A-BE7C-4C84-AE53-0096D5DB8584}" type="presParOf" srcId="{E268FE1E-0CA4-41E9-B43B-0BB4F286D1F4}" destId="{8FA8F87E-3498-4730-9FC5-F850602BAC58}" srcOrd="0" destOrd="0" presId="urn:microsoft.com/office/officeart/2005/8/layout/hierarchy6"/>
    <dgm:cxn modelId="{8FB6C0BE-3EC7-42A7-AB4F-5CF15CDC3BDE}" type="presParOf" srcId="{E268FE1E-0CA4-41E9-B43B-0BB4F286D1F4}" destId="{3481B49F-0954-4DB9-B146-C1E535F6029D}" srcOrd="1" destOrd="0" presId="urn:microsoft.com/office/officeart/2005/8/layout/hierarchy6"/>
    <dgm:cxn modelId="{B488C720-DAFD-4A27-A358-B6BD3FBD7160}" type="presParOf" srcId="{2B943DD6-9CC4-4033-9F3C-40A7EB7C6724}" destId="{89CCD592-87E0-45E2-A8DB-CC642AB204B7}" srcOrd="8" destOrd="0" presId="urn:microsoft.com/office/officeart/2005/8/layout/hierarchy6"/>
    <dgm:cxn modelId="{E46D0862-47A4-4E3D-B034-A219FDC94BCE}" type="presParOf" srcId="{2B943DD6-9CC4-4033-9F3C-40A7EB7C6724}" destId="{2085C077-E431-47E0-8EA9-46C493F27FBE}" srcOrd="9" destOrd="0" presId="urn:microsoft.com/office/officeart/2005/8/layout/hierarchy6"/>
    <dgm:cxn modelId="{508EF3AB-2D7E-42F5-BBCC-CBDB66FBB3F8}" type="presParOf" srcId="{2085C077-E431-47E0-8EA9-46C493F27FBE}" destId="{C5B35D3F-D146-4214-91BC-ADB13640BC2F}" srcOrd="0" destOrd="0" presId="urn:microsoft.com/office/officeart/2005/8/layout/hierarchy6"/>
    <dgm:cxn modelId="{076BBC5D-5F23-4DC9-A60B-C12F86F4BC3E}" type="presParOf" srcId="{2085C077-E431-47E0-8EA9-46C493F27FBE}" destId="{344B08C8-BDFE-42CD-91DE-65AB97E61CBA}" srcOrd="1" destOrd="0" presId="urn:microsoft.com/office/officeart/2005/8/layout/hierarchy6"/>
    <dgm:cxn modelId="{115EA6A8-D4FF-433D-9911-482029AF6DA9}" type="presParOf" srcId="{2148940B-BC16-48D2-B1C4-8200BEF9B7D6}" destId="{D91F3669-C404-4560-92C1-68753A1CD52D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49" minVer="http://schemas.openxmlformats.org/drawingml/2006/diagram"/>
    </a:ext>
  </dgm:extLst>
</dgm:dataModel>
</file>

<file path=word/diagrams/data7.xml><?xml version="1.0" encoding="utf-8"?>
<dgm:dataModel xmlns:dgm="http://schemas.openxmlformats.org/drawingml/2006/diagram" xmlns:a="http://schemas.openxmlformats.org/drawingml/2006/main">
  <dgm:ptLst>
    <dgm:pt modelId="{9AB7347D-6629-4D90-9B23-0AE3308433E5}" type="doc">
      <dgm:prSet loTypeId="urn:microsoft.com/office/officeart/2005/8/layout/hierarchy6" loCatId="hierarchy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F1A89860-848B-4E0C-8805-9B3E911E2B53}">
      <dgm:prSet phldrT="[文本]" custT="1"/>
      <dgm:spPr/>
      <dgm:t>
        <a:bodyPr/>
        <a:lstStyle/>
        <a:p>
          <a:r>
            <a:rPr lang="zh-CN" altLang="en-US" sz="1400"/>
            <a:t>智能家居开发</a:t>
          </a:r>
        </a:p>
      </dgm:t>
    </dgm:pt>
    <dgm:pt modelId="{0376087A-ACF6-4AE1-8688-153AC3DB4B99}" type="par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49689186-E497-4FDF-B038-9D62CF16C951}" type="sib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0D1708CF-8EE4-4331-AB29-6AC0030B7103}">
      <dgm:prSet phldrT="[文本]" custT="1"/>
      <dgm:spPr/>
      <dgm:t>
        <a:bodyPr/>
        <a:lstStyle/>
        <a:p>
          <a:r>
            <a:rPr lang="zh-CN" altLang="en-US" sz="1200"/>
            <a:t>实时探测燃气</a:t>
          </a:r>
        </a:p>
      </dgm:t>
    </dgm:pt>
    <dgm:pt modelId="{E9E3B783-3FDC-4D77-A219-257B1E20F966}" type="par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08885707-EE48-43D3-BEAC-9A207F9160CB}" type="sib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3158BBD9-DC59-4272-A497-209E9C4A8E38}">
      <dgm:prSet phldrT="[文本]" custT="1"/>
      <dgm:spPr/>
      <dgm:t>
        <a:bodyPr/>
        <a:lstStyle/>
        <a:p>
          <a:r>
            <a:rPr lang="zh-CN" altLang="en-US" sz="1200"/>
            <a:t>实时探测烟雾</a:t>
          </a:r>
        </a:p>
      </dgm:t>
    </dgm:pt>
    <dgm:pt modelId="{D624B33C-AB6B-470F-B790-AB30899F95BB}" type="par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B717F451-8E24-479A-9AE6-A35BC2DB7CB5}" type="sib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A0324167-F57D-4708-ABBC-68A83EE24FF7}">
      <dgm:prSet phldrT="[文本]" custT="1"/>
      <dgm:spPr/>
      <dgm:t>
        <a:bodyPr/>
        <a:lstStyle/>
        <a:p>
          <a:r>
            <a:rPr lang="zh-CN" altLang="en-US" sz="1200"/>
            <a:t>人体感应</a:t>
          </a:r>
        </a:p>
      </dgm:t>
    </dgm:pt>
    <dgm:pt modelId="{1D5E2D2C-0DBB-4590-98D7-EA924685181B}" type="parTrans" cxnId="{5D8096A4-10F1-4EB8-9F2B-DB63A728C18B}">
      <dgm:prSet/>
      <dgm:spPr/>
      <dgm:t>
        <a:bodyPr/>
        <a:lstStyle/>
        <a:p>
          <a:endParaRPr lang="zh-CN" altLang="en-US"/>
        </a:p>
      </dgm:t>
    </dgm:pt>
    <dgm:pt modelId="{05D08C2F-4D73-4F9B-B803-8AB7E0FA496A}" type="sibTrans" cxnId="{5D8096A4-10F1-4EB8-9F2B-DB63A728C18B}">
      <dgm:prSet/>
      <dgm:spPr/>
      <dgm:t>
        <a:bodyPr/>
        <a:lstStyle/>
        <a:p>
          <a:endParaRPr lang="zh-CN" altLang="en-US"/>
        </a:p>
      </dgm:t>
    </dgm:pt>
    <dgm:pt modelId="{D1C76A77-827D-4A43-BB7D-6D8AEB185B92}">
      <dgm:prSet phldrT="[文本]" custT="1"/>
      <dgm:spPr/>
      <dgm:t>
        <a:bodyPr/>
        <a:lstStyle/>
        <a:p>
          <a:r>
            <a:rPr lang="zh-CN" altLang="en-US" sz="1200"/>
            <a:t>智能照明</a:t>
          </a:r>
        </a:p>
      </dgm:t>
    </dgm:pt>
    <dgm:pt modelId="{D9E1A12B-5D6D-42FC-9A19-89B13FE4C8F6}" type="parTrans" cxnId="{EE94C21F-30EA-4A18-8476-D6A4F839FD1C}">
      <dgm:prSet/>
      <dgm:spPr/>
      <dgm:t>
        <a:bodyPr/>
        <a:lstStyle/>
        <a:p>
          <a:endParaRPr lang="zh-CN" altLang="en-US"/>
        </a:p>
      </dgm:t>
    </dgm:pt>
    <dgm:pt modelId="{BDE175D1-1F20-494B-9A29-039C7E3FE8DF}" type="sibTrans" cxnId="{EE94C21F-30EA-4A18-8476-D6A4F839FD1C}">
      <dgm:prSet/>
      <dgm:spPr/>
      <dgm:t>
        <a:bodyPr/>
        <a:lstStyle/>
        <a:p>
          <a:endParaRPr lang="zh-CN" altLang="en-US"/>
        </a:p>
      </dgm:t>
    </dgm:pt>
    <dgm:pt modelId="{839A28DF-A01A-4BA8-A32B-6B72D6413B79}">
      <dgm:prSet phldrT="[文本]" custT="1"/>
      <dgm:spPr/>
      <dgm:t>
        <a:bodyPr/>
        <a:lstStyle/>
        <a:p>
          <a:r>
            <a:rPr lang="zh-CN" altLang="en-US" sz="1200"/>
            <a:t>智能控制</a:t>
          </a:r>
        </a:p>
      </dgm:t>
    </dgm:pt>
    <dgm:pt modelId="{93192AE3-BC67-4FA0-BED4-611BCA1B7D75}" type="parTrans" cxnId="{ABBB9F71-651F-4640-96A5-4DB2B2AF2CA9}">
      <dgm:prSet/>
      <dgm:spPr/>
      <dgm:t>
        <a:bodyPr/>
        <a:lstStyle/>
        <a:p>
          <a:endParaRPr lang="zh-CN" altLang="en-US"/>
        </a:p>
      </dgm:t>
    </dgm:pt>
    <dgm:pt modelId="{72CC8CC3-50A1-4C2B-8B3D-92341CF4990F}" type="sibTrans" cxnId="{ABBB9F71-651F-4640-96A5-4DB2B2AF2CA9}">
      <dgm:prSet/>
      <dgm:spPr/>
      <dgm:t>
        <a:bodyPr/>
        <a:lstStyle/>
        <a:p>
          <a:endParaRPr lang="zh-CN" altLang="en-US"/>
        </a:p>
      </dgm:t>
    </dgm:pt>
    <dgm:pt modelId="{2148940B-BC16-48D2-B1C4-8200BEF9B7D6}" type="pres">
      <dgm:prSet presAssocID="{9AB7347D-6629-4D90-9B23-0AE3308433E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A16E96A-DC24-4C45-8FB5-ACE3D279EA68}" type="pres">
      <dgm:prSet presAssocID="{9AB7347D-6629-4D90-9B23-0AE3308433E5}" presName="hierFlow" presStyleCnt="0"/>
      <dgm:spPr/>
    </dgm:pt>
    <dgm:pt modelId="{CCE48841-9636-4E8F-8AA4-00A5AB22DF8D}" type="pres">
      <dgm:prSet presAssocID="{9AB7347D-6629-4D90-9B23-0AE3308433E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E03C39A3-4745-41B7-8A6B-AF20119F627E}" type="pres">
      <dgm:prSet presAssocID="{F1A89860-848B-4E0C-8805-9B3E911E2B53}" presName="Name14" presStyleCnt="0"/>
      <dgm:spPr/>
    </dgm:pt>
    <dgm:pt modelId="{19355054-9A21-4AF8-9199-4E5BA7AEF87E}" type="pres">
      <dgm:prSet presAssocID="{F1A89860-848B-4E0C-8805-9B3E911E2B53}" presName="level1Shape" presStyleLbl="node0" presStyleIdx="0" presStyleCnt="1" custScaleX="188339" custScaleY="4622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B943DD6-9CC4-4033-9F3C-40A7EB7C6724}" type="pres">
      <dgm:prSet presAssocID="{F1A89860-848B-4E0C-8805-9B3E911E2B53}" presName="hierChild2" presStyleCnt="0"/>
      <dgm:spPr/>
    </dgm:pt>
    <dgm:pt modelId="{BFCEC450-9606-4BA1-82E8-9D6167B21994}" type="pres">
      <dgm:prSet presAssocID="{E9E3B783-3FDC-4D77-A219-257B1E20F966}" presName="Name19" presStyleLbl="parChTrans1D2" presStyleIdx="0" presStyleCnt="5"/>
      <dgm:spPr/>
      <dgm:t>
        <a:bodyPr/>
        <a:lstStyle/>
        <a:p>
          <a:endParaRPr lang="zh-CN" altLang="en-US"/>
        </a:p>
      </dgm:t>
    </dgm:pt>
    <dgm:pt modelId="{AE01BBD2-43AA-413E-AB9F-1E305EED4508}" type="pres">
      <dgm:prSet presAssocID="{0D1708CF-8EE4-4331-AB29-6AC0030B7103}" presName="Name21" presStyleCnt="0"/>
      <dgm:spPr/>
    </dgm:pt>
    <dgm:pt modelId="{D77ABC93-9768-4D96-A1A0-1DD215827688}" type="pres">
      <dgm:prSet presAssocID="{0D1708CF-8EE4-4331-AB29-6AC0030B7103}" presName="level2Shape" presStyleLbl="node2" presStyleIdx="0" presStyleCnt="5" custScaleX="33574" custScaleY="175487"/>
      <dgm:spPr/>
      <dgm:t>
        <a:bodyPr/>
        <a:lstStyle/>
        <a:p>
          <a:endParaRPr lang="zh-CN" altLang="en-US"/>
        </a:p>
      </dgm:t>
    </dgm:pt>
    <dgm:pt modelId="{31C26443-4CF5-4A9E-A55E-70CBE9E1046D}" type="pres">
      <dgm:prSet presAssocID="{0D1708CF-8EE4-4331-AB29-6AC0030B7103}" presName="hierChild3" presStyleCnt="0"/>
      <dgm:spPr/>
    </dgm:pt>
    <dgm:pt modelId="{7E83C750-274D-4E32-BDEC-B28F073B0E0D}" type="pres">
      <dgm:prSet presAssocID="{D624B33C-AB6B-470F-B790-AB30899F95BB}" presName="Name19" presStyleLbl="parChTrans1D2" presStyleIdx="1" presStyleCnt="5"/>
      <dgm:spPr/>
      <dgm:t>
        <a:bodyPr/>
        <a:lstStyle/>
        <a:p>
          <a:endParaRPr lang="zh-CN" altLang="en-US"/>
        </a:p>
      </dgm:t>
    </dgm:pt>
    <dgm:pt modelId="{05027E69-37C1-4E2B-9372-B86403AC4E13}" type="pres">
      <dgm:prSet presAssocID="{3158BBD9-DC59-4272-A497-209E9C4A8E38}" presName="Name21" presStyleCnt="0"/>
      <dgm:spPr/>
    </dgm:pt>
    <dgm:pt modelId="{3D11EABC-E742-473F-93DE-B24F823326A6}" type="pres">
      <dgm:prSet presAssocID="{3158BBD9-DC59-4272-A497-209E9C4A8E38}" presName="level2Shape" presStyleLbl="node2" presStyleIdx="1" presStyleCnt="5" custScaleX="33574" custScaleY="175487"/>
      <dgm:spPr/>
      <dgm:t>
        <a:bodyPr/>
        <a:lstStyle/>
        <a:p>
          <a:endParaRPr lang="zh-CN" altLang="en-US"/>
        </a:p>
      </dgm:t>
    </dgm:pt>
    <dgm:pt modelId="{2EE2C212-5D26-45CB-BFF6-DC99DD1B1CCB}" type="pres">
      <dgm:prSet presAssocID="{3158BBD9-DC59-4272-A497-209E9C4A8E38}" presName="hierChild3" presStyleCnt="0"/>
      <dgm:spPr/>
    </dgm:pt>
    <dgm:pt modelId="{18B3BA3C-26B2-4357-8A57-D610530BDBF3}" type="pres">
      <dgm:prSet presAssocID="{1D5E2D2C-0DBB-4590-98D7-EA924685181B}" presName="Name19" presStyleLbl="parChTrans1D2" presStyleIdx="2" presStyleCnt="5"/>
      <dgm:spPr/>
      <dgm:t>
        <a:bodyPr/>
        <a:lstStyle/>
        <a:p>
          <a:endParaRPr lang="zh-CN" altLang="en-US"/>
        </a:p>
      </dgm:t>
    </dgm:pt>
    <dgm:pt modelId="{6540BD0A-0F40-4619-972C-085347773824}" type="pres">
      <dgm:prSet presAssocID="{A0324167-F57D-4708-ABBC-68A83EE24FF7}" presName="Name21" presStyleCnt="0"/>
      <dgm:spPr/>
    </dgm:pt>
    <dgm:pt modelId="{219FD2B2-7F46-4DF5-8457-FF2C9C0ACB95}" type="pres">
      <dgm:prSet presAssocID="{A0324167-F57D-4708-ABBC-68A83EE24FF7}" presName="level2Shape" presStyleLbl="node2" presStyleIdx="2" presStyleCnt="5" custScaleX="33574" custScaleY="175487"/>
      <dgm:spPr/>
      <dgm:t>
        <a:bodyPr/>
        <a:lstStyle/>
        <a:p>
          <a:endParaRPr lang="zh-CN" altLang="en-US"/>
        </a:p>
      </dgm:t>
    </dgm:pt>
    <dgm:pt modelId="{B6A89E58-9EFE-4477-87C7-A519E048CE0E}" type="pres">
      <dgm:prSet presAssocID="{A0324167-F57D-4708-ABBC-68A83EE24FF7}" presName="hierChild3" presStyleCnt="0"/>
      <dgm:spPr/>
    </dgm:pt>
    <dgm:pt modelId="{B52779BC-C455-4C7C-8F56-2AF50402A58E}" type="pres">
      <dgm:prSet presAssocID="{D9E1A12B-5D6D-42FC-9A19-89B13FE4C8F6}" presName="Name19" presStyleLbl="parChTrans1D2" presStyleIdx="3" presStyleCnt="5"/>
      <dgm:spPr/>
      <dgm:t>
        <a:bodyPr/>
        <a:lstStyle/>
        <a:p>
          <a:endParaRPr lang="zh-CN" altLang="en-US"/>
        </a:p>
      </dgm:t>
    </dgm:pt>
    <dgm:pt modelId="{E268FE1E-0CA4-41E9-B43B-0BB4F286D1F4}" type="pres">
      <dgm:prSet presAssocID="{D1C76A77-827D-4A43-BB7D-6D8AEB185B92}" presName="Name21" presStyleCnt="0"/>
      <dgm:spPr/>
    </dgm:pt>
    <dgm:pt modelId="{8FA8F87E-3498-4730-9FC5-F850602BAC58}" type="pres">
      <dgm:prSet presAssocID="{D1C76A77-827D-4A43-BB7D-6D8AEB185B92}" presName="level2Shape" presStyleLbl="node2" presStyleIdx="3" presStyleCnt="5" custScaleX="33574" custScaleY="175487"/>
      <dgm:spPr/>
      <dgm:t>
        <a:bodyPr/>
        <a:lstStyle/>
        <a:p>
          <a:endParaRPr lang="zh-CN" altLang="en-US"/>
        </a:p>
      </dgm:t>
    </dgm:pt>
    <dgm:pt modelId="{3481B49F-0954-4DB9-B146-C1E535F6029D}" type="pres">
      <dgm:prSet presAssocID="{D1C76A77-827D-4A43-BB7D-6D8AEB185B92}" presName="hierChild3" presStyleCnt="0"/>
      <dgm:spPr/>
    </dgm:pt>
    <dgm:pt modelId="{DB7F3C20-4556-429A-B837-007A9C208D0B}" type="pres">
      <dgm:prSet presAssocID="{93192AE3-BC67-4FA0-BED4-611BCA1B7D75}" presName="Name19" presStyleLbl="parChTrans1D2" presStyleIdx="4" presStyleCnt="5"/>
      <dgm:spPr/>
      <dgm:t>
        <a:bodyPr/>
        <a:lstStyle/>
        <a:p>
          <a:endParaRPr lang="zh-CN" altLang="en-US"/>
        </a:p>
      </dgm:t>
    </dgm:pt>
    <dgm:pt modelId="{A4365434-59BA-4BB3-A881-B4389CB257AB}" type="pres">
      <dgm:prSet presAssocID="{839A28DF-A01A-4BA8-A32B-6B72D6413B79}" presName="Name21" presStyleCnt="0"/>
      <dgm:spPr/>
    </dgm:pt>
    <dgm:pt modelId="{C1C2A431-E7A8-444B-976A-C5B3BDBA731F}" type="pres">
      <dgm:prSet presAssocID="{839A28DF-A01A-4BA8-A32B-6B72D6413B79}" presName="level2Shape" presStyleLbl="node2" presStyleIdx="4" presStyleCnt="5" custScaleX="33574" custScaleY="172311"/>
      <dgm:spPr/>
      <dgm:t>
        <a:bodyPr/>
        <a:lstStyle/>
        <a:p>
          <a:endParaRPr lang="zh-CN" altLang="en-US"/>
        </a:p>
      </dgm:t>
    </dgm:pt>
    <dgm:pt modelId="{DED0218F-244D-4151-87EF-6A88F6B0DF69}" type="pres">
      <dgm:prSet presAssocID="{839A28DF-A01A-4BA8-A32B-6B72D6413B79}" presName="hierChild3" presStyleCnt="0"/>
      <dgm:spPr/>
    </dgm:pt>
    <dgm:pt modelId="{D91F3669-C404-4560-92C1-68753A1CD52D}" type="pres">
      <dgm:prSet presAssocID="{9AB7347D-6629-4D90-9B23-0AE3308433E5}" presName="bgShapesFlow" presStyleCnt="0"/>
      <dgm:spPr/>
    </dgm:pt>
  </dgm:ptLst>
  <dgm:cxnLst>
    <dgm:cxn modelId="{BA37B50A-F795-4E0C-A19D-A1E433C34B33}" type="presOf" srcId="{D624B33C-AB6B-470F-B790-AB30899F95BB}" destId="{7E83C750-274D-4E32-BDEC-B28F073B0E0D}" srcOrd="0" destOrd="0" presId="urn:microsoft.com/office/officeart/2005/8/layout/hierarchy6"/>
    <dgm:cxn modelId="{E1EF4D13-C41F-45B0-98E1-0971DD7C8F0D}" type="presOf" srcId="{E9E3B783-3FDC-4D77-A219-257B1E20F966}" destId="{BFCEC450-9606-4BA1-82E8-9D6167B21994}" srcOrd="0" destOrd="0" presId="urn:microsoft.com/office/officeart/2005/8/layout/hierarchy6"/>
    <dgm:cxn modelId="{80FD7A65-D361-44CF-8D6A-DD3696DF515F}" type="presOf" srcId="{1D5E2D2C-0DBB-4590-98D7-EA924685181B}" destId="{18B3BA3C-26B2-4357-8A57-D610530BDBF3}" srcOrd="0" destOrd="0" presId="urn:microsoft.com/office/officeart/2005/8/layout/hierarchy6"/>
    <dgm:cxn modelId="{B04E20FA-86EB-49F6-A165-BEA3E27060A2}" type="presOf" srcId="{A0324167-F57D-4708-ABBC-68A83EE24FF7}" destId="{219FD2B2-7F46-4DF5-8457-FF2C9C0ACB95}" srcOrd="0" destOrd="0" presId="urn:microsoft.com/office/officeart/2005/8/layout/hierarchy6"/>
    <dgm:cxn modelId="{00EAB657-2196-4F5D-903C-C41D6F85288E}" type="presOf" srcId="{0D1708CF-8EE4-4331-AB29-6AC0030B7103}" destId="{D77ABC93-9768-4D96-A1A0-1DD215827688}" srcOrd="0" destOrd="0" presId="urn:microsoft.com/office/officeart/2005/8/layout/hierarchy6"/>
    <dgm:cxn modelId="{D0C847F0-A812-4253-A0D6-79E1D3C54B95}" type="presOf" srcId="{839A28DF-A01A-4BA8-A32B-6B72D6413B79}" destId="{C1C2A431-E7A8-444B-976A-C5B3BDBA731F}" srcOrd="0" destOrd="0" presId="urn:microsoft.com/office/officeart/2005/8/layout/hierarchy6"/>
    <dgm:cxn modelId="{EE94C21F-30EA-4A18-8476-D6A4F839FD1C}" srcId="{F1A89860-848B-4E0C-8805-9B3E911E2B53}" destId="{D1C76A77-827D-4A43-BB7D-6D8AEB185B92}" srcOrd="3" destOrd="0" parTransId="{D9E1A12B-5D6D-42FC-9A19-89B13FE4C8F6}" sibTransId="{BDE175D1-1F20-494B-9A29-039C7E3FE8DF}"/>
    <dgm:cxn modelId="{DD4C2F44-F7A9-47CE-B668-3315EFBA73DD}" type="presOf" srcId="{3158BBD9-DC59-4272-A497-209E9C4A8E38}" destId="{3D11EABC-E742-473F-93DE-B24F823326A6}" srcOrd="0" destOrd="0" presId="urn:microsoft.com/office/officeart/2005/8/layout/hierarchy6"/>
    <dgm:cxn modelId="{8234481F-FA29-461C-928D-B5F2733D288A}" type="presOf" srcId="{F1A89860-848B-4E0C-8805-9B3E911E2B53}" destId="{19355054-9A21-4AF8-9199-4E5BA7AEF87E}" srcOrd="0" destOrd="0" presId="urn:microsoft.com/office/officeart/2005/8/layout/hierarchy6"/>
    <dgm:cxn modelId="{FCE50521-232A-4F7B-B0BE-812F2281B7B9}" srcId="{F1A89860-848B-4E0C-8805-9B3E911E2B53}" destId="{3158BBD9-DC59-4272-A497-209E9C4A8E38}" srcOrd="1" destOrd="0" parTransId="{D624B33C-AB6B-470F-B790-AB30899F95BB}" sibTransId="{B717F451-8E24-479A-9AE6-A35BC2DB7CB5}"/>
    <dgm:cxn modelId="{9D1A1E69-D4C9-43DF-8641-CD4E5DD3CFF3}" type="presOf" srcId="{9AB7347D-6629-4D90-9B23-0AE3308433E5}" destId="{2148940B-BC16-48D2-B1C4-8200BEF9B7D6}" srcOrd="0" destOrd="0" presId="urn:microsoft.com/office/officeart/2005/8/layout/hierarchy6"/>
    <dgm:cxn modelId="{5D8096A4-10F1-4EB8-9F2B-DB63A728C18B}" srcId="{F1A89860-848B-4E0C-8805-9B3E911E2B53}" destId="{A0324167-F57D-4708-ABBC-68A83EE24FF7}" srcOrd="2" destOrd="0" parTransId="{1D5E2D2C-0DBB-4590-98D7-EA924685181B}" sibTransId="{05D08C2F-4D73-4F9B-B803-8AB7E0FA496A}"/>
    <dgm:cxn modelId="{B09E3553-DE71-481E-9021-AFFEA4E6CBAF}" type="presOf" srcId="{D9E1A12B-5D6D-42FC-9A19-89B13FE4C8F6}" destId="{B52779BC-C455-4C7C-8F56-2AF50402A58E}" srcOrd="0" destOrd="0" presId="urn:microsoft.com/office/officeart/2005/8/layout/hierarchy6"/>
    <dgm:cxn modelId="{FFA1DE37-E674-432B-BE16-EF495CD14159}" srcId="{F1A89860-848B-4E0C-8805-9B3E911E2B53}" destId="{0D1708CF-8EE4-4331-AB29-6AC0030B7103}" srcOrd="0" destOrd="0" parTransId="{E9E3B783-3FDC-4D77-A219-257B1E20F966}" sibTransId="{08885707-EE48-43D3-BEAC-9A207F9160CB}"/>
    <dgm:cxn modelId="{ABBB9F71-651F-4640-96A5-4DB2B2AF2CA9}" srcId="{F1A89860-848B-4E0C-8805-9B3E911E2B53}" destId="{839A28DF-A01A-4BA8-A32B-6B72D6413B79}" srcOrd="4" destOrd="0" parTransId="{93192AE3-BC67-4FA0-BED4-611BCA1B7D75}" sibTransId="{72CC8CC3-50A1-4C2B-8B3D-92341CF4990F}"/>
    <dgm:cxn modelId="{06343443-EC31-43E5-ADF6-0914C6052DEC}" type="presOf" srcId="{D1C76A77-827D-4A43-BB7D-6D8AEB185B92}" destId="{8FA8F87E-3498-4730-9FC5-F850602BAC58}" srcOrd="0" destOrd="0" presId="urn:microsoft.com/office/officeart/2005/8/layout/hierarchy6"/>
    <dgm:cxn modelId="{1E941A88-9CF8-43FC-9929-144035108FE8}" type="presOf" srcId="{93192AE3-BC67-4FA0-BED4-611BCA1B7D75}" destId="{DB7F3C20-4556-429A-B837-007A9C208D0B}" srcOrd="0" destOrd="0" presId="urn:microsoft.com/office/officeart/2005/8/layout/hierarchy6"/>
    <dgm:cxn modelId="{04022091-7458-46C4-B288-CFF62930F2C1}" srcId="{9AB7347D-6629-4D90-9B23-0AE3308433E5}" destId="{F1A89860-848B-4E0C-8805-9B3E911E2B53}" srcOrd="0" destOrd="0" parTransId="{0376087A-ACF6-4AE1-8688-153AC3DB4B99}" sibTransId="{49689186-E497-4FDF-B038-9D62CF16C951}"/>
    <dgm:cxn modelId="{227D9F00-6638-40E7-8870-98E8F2E0B154}" type="presParOf" srcId="{2148940B-BC16-48D2-B1C4-8200BEF9B7D6}" destId="{0A16E96A-DC24-4C45-8FB5-ACE3D279EA68}" srcOrd="0" destOrd="0" presId="urn:microsoft.com/office/officeart/2005/8/layout/hierarchy6"/>
    <dgm:cxn modelId="{906E0DFD-D167-42E7-AA21-AEC389059A18}" type="presParOf" srcId="{0A16E96A-DC24-4C45-8FB5-ACE3D279EA68}" destId="{CCE48841-9636-4E8F-8AA4-00A5AB22DF8D}" srcOrd="0" destOrd="0" presId="urn:microsoft.com/office/officeart/2005/8/layout/hierarchy6"/>
    <dgm:cxn modelId="{01F6BA63-0016-4CD0-ACAD-BE76D31AEAD4}" type="presParOf" srcId="{CCE48841-9636-4E8F-8AA4-00A5AB22DF8D}" destId="{E03C39A3-4745-41B7-8A6B-AF20119F627E}" srcOrd="0" destOrd="0" presId="urn:microsoft.com/office/officeart/2005/8/layout/hierarchy6"/>
    <dgm:cxn modelId="{A36A339B-AF7B-4B6B-A474-FED25E199EDA}" type="presParOf" srcId="{E03C39A3-4745-41B7-8A6B-AF20119F627E}" destId="{19355054-9A21-4AF8-9199-4E5BA7AEF87E}" srcOrd="0" destOrd="0" presId="urn:microsoft.com/office/officeart/2005/8/layout/hierarchy6"/>
    <dgm:cxn modelId="{02FFCE2C-93E4-4555-B7F0-5881911D9546}" type="presParOf" srcId="{E03C39A3-4745-41B7-8A6B-AF20119F627E}" destId="{2B943DD6-9CC4-4033-9F3C-40A7EB7C6724}" srcOrd="1" destOrd="0" presId="urn:microsoft.com/office/officeart/2005/8/layout/hierarchy6"/>
    <dgm:cxn modelId="{94069292-AA25-4C04-9FB4-B8C128BCEC8E}" type="presParOf" srcId="{2B943DD6-9CC4-4033-9F3C-40A7EB7C6724}" destId="{BFCEC450-9606-4BA1-82E8-9D6167B21994}" srcOrd="0" destOrd="0" presId="urn:microsoft.com/office/officeart/2005/8/layout/hierarchy6"/>
    <dgm:cxn modelId="{C5E58C8B-02CF-42B3-BFF9-6BA765066870}" type="presParOf" srcId="{2B943DD6-9CC4-4033-9F3C-40A7EB7C6724}" destId="{AE01BBD2-43AA-413E-AB9F-1E305EED4508}" srcOrd="1" destOrd="0" presId="urn:microsoft.com/office/officeart/2005/8/layout/hierarchy6"/>
    <dgm:cxn modelId="{63B9C591-F831-4686-B059-52DD8636B48A}" type="presParOf" srcId="{AE01BBD2-43AA-413E-AB9F-1E305EED4508}" destId="{D77ABC93-9768-4D96-A1A0-1DD215827688}" srcOrd="0" destOrd="0" presId="urn:microsoft.com/office/officeart/2005/8/layout/hierarchy6"/>
    <dgm:cxn modelId="{53F01B25-6716-48CC-8223-015E50F1CB40}" type="presParOf" srcId="{AE01BBD2-43AA-413E-AB9F-1E305EED4508}" destId="{31C26443-4CF5-4A9E-A55E-70CBE9E1046D}" srcOrd="1" destOrd="0" presId="urn:microsoft.com/office/officeart/2005/8/layout/hierarchy6"/>
    <dgm:cxn modelId="{86DB257F-0948-4E74-A1F5-E40721CA5E2D}" type="presParOf" srcId="{2B943DD6-9CC4-4033-9F3C-40A7EB7C6724}" destId="{7E83C750-274D-4E32-BDEC-B28F073B0E0D}" srcOrd="2" destOrd="0" presId="urn:microsoft.com/office/officeart/2005/8/layout/hierarchy6"/>
    <dgm:cxn modelId="{E88E52E3-6467-4832-BFD8-A7332B5418DE}" type="presParOf" srcId="{2B943DD6-9CC4-4033-9F3C-40A7EB7C6724}" destId="{05027E69-37C1-4E2B-9372-B86403AC4E13}" srcOrd="3" destOrd="0" presId="urn:microsoft.com/office/officeart/2005/8/layout/hierarchy6"/>
    <dgm:cxn modelId="{EDBF8C69-F32D-4E85-A5DA-0824277E8A38}" type="presParOf" srcId="{05027E69-37C1-4E2B-9372-B86403AC4E13}" destId="{3D11EABC-E742-473F-93DE-B24F823326A6}" srcOrd="0" destOrd="0" presId="urn:microsoft.com/office/officeart/2005/8/layout/hierarchy6"/>
    <dgm:cxn modelId="{5E783E79-4287-4EF5-AA9F-AFD509AD2373}" type="presParOf" srcId="{05027E69-37C1-4E2B-9372-B86403AC4E13}" destId="{2EE2C212-5D26-45CB-BFF6-DC99DD1B1CCB}" srcOrd="1" destOrd="0" presId="urn:microsoft.com/office/officeart/2005/8/layout/hierarchy6"/>
    <dgm:cxn modelId="{21B5C44D-4C33-4DC3-8779-651AF927812E}" type="presParOf" srcId="{2B943DD6-9CC4-4033-9F3C-40A7EB7C6724}" destId="{18B3BA3C-26B2-4357-8A57-D610530BDBF3}" srcOrd="4" destOrd="0" presId="urn:microsoft.com/office/officeart/2005/8/layout/hierarchy6"/>
    <dgm:cxn modelId="{9B93F0A1-BBCC-406C-BB98-B9F755766A66}" type="presParOf" srcId="{2B943DD6-9CC4-4033-9F3C-40A7EB7C6724}" destId="{6540BD0A-0F40-4619-972C-085347773824}" srcOrd="5" destOrd="0" presId="urn:microsoft.com/office/officeart/2005/8/layout/hierarchy6"/>
    <dgm:cxn modelId="{6F1E6E41-3626-43A8-9627-B3E543F893A6}" type="presParOf" srcId="{6540BD0A-0F40-4619-972C-085347773824}" destId="{219FD2B2-7F46-4DF5-8457-FF2C9C0ACB95}" srcOrd="0" destOrd="0" presId="urn:microsoft.com/office/officeart/2005/8/layout/hierarchy6"/>
    <dgm:cxn modelId="{48846F16-0A56-442D-BF0B-62688E003D93}" type="presParOf" srcId="{6540BD0A-0F40-4619-972C-085347773824}" destId="{B6A89E58-9EFE-4477-87C7-A519E048CE0E}" srcOrd="1" destOrd="0" presId="urn:microsoft.com/office/officeart/2005/8/layout/hierarchy6"/>
    <dgm:cxn modelId="{5CD19BF5-1D32-4096-A470-E937DDDAA7BC}" type="presParOf" srcId="{2B943DD6-9CC4-4033-9F3C-40A7EB7C6724}" destId="{B52779BC-C455-4C7C-8F56-2AF50402A58E}" srcOrd="6" destOrd="0" presId="urn:microsoft.com/office/officeart/2005/8/layout/hierarchy6"/>
    <dgm:cxn modelId="{989C062E-7D38-4F1C-B4FD-5504D3DE858B}" type="presParOf" srcId="{2B943DD6-9CC4-4033-9F3C-40A7EB7C6724}" destId="{E268FE1E-0CA4-41E9-B43B-0BB4F286D1F4}" srcOrd="7" destOrd="0" presId="urn:microsoft.com/office/officeart/2005/8/layout/hierarchy6"/>
    <dgm:cxn modelId="{8CF2CFD6-67EC-4E72-8619-E3A85B60A018}" type="presParOf" srcId="{E268FE1E-0CA4-41E9-B43B-0BB4F286D1F4}" destId="{8FA8F87E-3498-4730-9FC5-F850602BAC58}" srcOrd="0" destOrd="0" presId="urn:microsoft.com/office/officeart/2005/8/layout/hierarchy6"/>
    <dgm:cxn modelId="{3EBB1818-5B18-469A-9363-3B5A9C7E9AD2}" type="presParOf" srcId="{E268FE1E-0CA4-41E9-B43B-0BB4F286D1F4}" destId="{3481B49F-0954-4DB9-B146-C1E535F6029D}" srcOrd="1" destOrd="0" presId="urn:microsoft.com/office/officeart/2005/8/layout/hierarchy6"/>
    <dgm:cxn modelId="{D2EE1938-BEC9-4235-93AF-6D34F1BD79E3}" type="presParOf" srcId="{2B943DD6-9CC4-4033-9F3C-40A7EB7C6724}" destId="{DB7F3C20-4556-429A-B837-007A9C208D0B}" srcOrd="8" destOrd="0" presId="urn:microsoft.com/office/officeart/2005/8/layout/hierarchy6"/>
    <dgm:cxn modelId="{FC43225D-8444-4DC3-97D4-1A36284AE86A}" type="presParOf" srcId="{2B943DD6-9CC4-4033-9F3C-40A7EB7C6724}" destId="{A4365434-59BA-4BB3-A881-B4389CB257AB}" srcOrd="9" destOrd="0" presId="urn:microsoft.com/office/officeart/2005/8/layout/hierarchy6"/>
    <dgm:cxn modelId="{02C1EE9A-0949-4D60-8FA9-9E37D7AD2027}" type="presParOf" srcId="{A4365434-59BA-4BB3-A881-B4389CB257AB}" destId="{C1C2A431-E7A8-444B-976A-C5B3BDBA731F}" srcOrd="0" destOrd="0" presId="urn:microsoft.com/office/officeart/2005/8/layout/hierarchy6"/>
    <dgm:cxn modelId="{934C0E8B-6388-4DF7-A5B6-AD9A0A29697C}" type="presParOf" srcId="{A4365434-59BA-4BB3-A881-B4389CB257AB}" destId="{DED0218F-244D-4151-87EF-6A88F6B0DF69}" srcOrd="1" destOrd="0" presId="urn:microsoft.com/office/officeart/2005/8/layout/hierarchy6"/>
    <dgm:cxn modelId="{E7FC75E4-1C3F-4363-A2EC-3ABEFB432F3F}" type="presParOf" srcId="{2148940B-BC16-48D2-B1C4-8200BEF9B7D6}" destId="{D91F3669-C404-4560-92C1-68753A1CD52D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54" minVer="http://schemas.openxmlformats.org/drawingml/2006/diagram"/>
    </a:ext>
  </dgm:extLst>
</dgm:dataModel>
</file>

<file path=word/diagrams/data8.xml><?xml version="1.0" encoding="utf-8"?>
<dgm:dataModel xmlns:dgm="http://schemas.openxmlformats.org/drawingml/2006/diagram" xmlns:a="http://schemas.openxmlformats.org/drawingml/2006/main">
  <dgm:ptLst>
    <dgm:pt modelId="{9AB7347D-6629-4D90-9B23-0AE3308433E5}" type="doc">
      <dgm:prSet loTypeId="urn:microsoft.com/office/officeart/2005/8/layout/hierarchy6" loCatId="hierarchy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F1A89860-848B-4E0C-8805-9B3E911E2B53}">
      <dgm:prSet phldrT="[文本]" custT="1"/>
      <dgm:spPr/>
      <dgm:t>
        <a:bodyPr/>
        <a:lstStyle/>
        <a:p>
          <a:r>
            <a:rPr lang="zh-CN" altLang="en-US" sz="1400"/>
            <a:t>智慧农业</a:t>
          </a:r>
        </a:p>
      </dgm:t>
    </dgm:pt>
    <dgm:pt modelId="{0376087A-ACF6-4AE1-8688-153AC3DB4B99}" type="par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49689186-E497-4FDF-B038-9D62CF16C951}" type="sib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0D1708CF-8EE4-4331-AB29-6AC0030B7103}">
      <dgm:prSet phldrT="[文本]" custT="1"/>
      <dgm:spPr/>
      <dgm:t>
        <a:bodyPr/>
        <a:lstStyle/>
        <a:p>
          <a:r>
            <a:rPr lang="zh-CN" altLang="en-US" sz="1200"/>
            <a:t>土壤酸碱性监测</a:t>
          </a:r>
        </a:p>
      </dgm:t>
    </dgm:pt>
    <dgm:pt modelId="{E9E3B783-3FDC-4D77-A219-257B1E20F966}" type="par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08885707-EE48-43D3-BEAC-9A207F9160CB}" type="sib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3158BBD9-DC59-4272-A497-209E9C4A8E38}">
      <dgm:prSet phldrT="[文本]" custT="1"/>
      <dgm:spPr/>
      <dgm:t>
        <a:bodyPr/>
        <a:lstStyle/>
        <a:p>
          <a:r>
            <a:rPr lang="zh-CN" altLang="en-US" sz="1200"/>
            <a:t>环境温湿度监测</a:t>
          </a:r>
        </a:p>
      </dgm:t>
    </dgm:pt>
    <dgm:pt modelId="{D624B33C-AB6B-470F-B790-AB30899F95BB}" type="par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B717F451-8E24-479A-9AE6-A35BC2DB7CB5}" type="sib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2148940B-BC16-48D2-B1C4-8200BEF9B7D6}" type="pres">
      <dgm:prSet presAssocID="{9AB7347D-6629-4D90-9B23-0AE3308433E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A16E96A-DC24-4C45-8FB5-ACE3D279EA68}" type="pres">
      <dgm:prSet presAssocID="{9AB7347D-6629-4D90-9B23-0AE3308433E5}" presName="hierFlow" presStyleCnt="0"/>
      <dgm:spPr/>
    </dgm:pt>
    <dgm:pt modelId="{CCE48841-9636-4E8F-8AA4-00A5AB22DF8D}" type="pres">
      <dgm:prSet presAssocID="{9AB7347D-6629-4D90-9B23-0AE3308433E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E03C39A3-4745-41B7-8A6B-AF20119F627E}" type="pres">
      <dgm:prSet presAssocID="{F1A89860-848B-4E0C-8805-9B3E911E2B53}" presName="Name14" presStyleCnt="0"/>
      <dgm:spPr/>
    </dgm:pt>
    <dgm:pt modelId="{19355054-9A21-4AF8-9199-4E5BA7AEF87E}" type="pres">
      <dgm:prSet presAssocID="{F1A89860-848B-4E0C-8805-9B3E911E2B53}" presName="level1Shape" presStyleLbl="node0" presStyleIdx="0" presStyleCnt="1" custScaleX="78327" custScaleY="2763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B943DD6-9CC4-4033-9F3C-40A7EB7C6724}" type="pres">
      <dgm:prSet presAssocID="{F1A89860-848B-4E0C-8805-9B3E911E2B53}" presName="hierChild2" presStyleCnt="0"/>
      <dgm:spPr/>
    </dgm:pt>
    <dgm:pt modelId="{BFCEC450-9606-4BA1-82E8-9D6167B21994}" type="pres">
      <dgm:prSet presAssocID="{E9E3B783-3FDC-4D77-A219-257B1E20F966}" presName="Name19" presStyleLbl="parChTrans1D2" presStyleIdx="0" presStyleCnt="2"/>
      <dgm:spPr/>
      <dgm:t>
        <a:bodyPr/>
        <a:lstStyle/>
        <a:p>
          <a:endParaRPr lang="zh-CN" altLang="en-US"/>
        </a:p>
      </dgm:t>
    </dgm:pt>
    <dgm:pt modelId="{AE01BBD2-43AA-413E-AB9F-1E305EED4508}" type="pres">
      <dgm:prSet presAssocID="{0D1708CF-8EE4-4331-AB29-6AC0030B7103}" presName="Name21" presStyleCnt="0"/>
      <dgm:spPr/>
    </dgm:pt>
    <dgm:pt modelId="{D77ABC93-9768-4D96-A1A0-1DD215827688}" type="pres">
      <dgm:prSet presAssocID="{0D1708CF-8EE4-4331-AB29-6AC0030B7103}" presName="level2Shape" presStyleLbl="node2" presStyleIdx="0" presStyleCnt="2" custScaleX="88684" custScaleY="38086"/>
      <dgm:spPr/>
      <dgm:t>
        <a:bodyPr/>
        <a:lstStyle/>
        <a:p>
          <a:endParaRPr lang="zh-CN" altLang="en-US"/>
        </a:p>
      </dgm:t>
    </dgm:pt>
    <dgm:pt modelId="{31C26443-4CF5-4A9E-A55E-70CBE9E1046D}" type="pres">
      <dgm:prSet presAssocID="{0D1708CF-8EE4-4331-AB29-6AC0030B7103}" presName="hierChild3" presStyleCnt="0"/>
      <dgm:spPr/>
    </dgm:pt>
    <dgm:pt modelId="{7E83C750-274D-4E32-BDEC-B28F073B0E0D}" type="pres">
      <dgm:prSet presAssocID="{D624B33C-AB6B-470F-B790-AB30899F95BB}" presName="Name19" presStyleLbl="parChTrans1D2" presStyleIdx="1" presStyleCnt="2"/>
      <dgm:spPr/>
      <dgm:t>
        <a:bodyPr/>
        <a:lstStyle/>
        <a:p>
          <a:endParaRPr lang="zh-CN" altLang="en-US"/>
        </a:p>
      </dgm:t>
    </dgm:pt>
    <dgm:pt modelId="{05027E69-37C1-4E2B-9372-B86403AC4E13}" type="pres">
      <dgm:prSet presAssocID="{3158BBD9-DC59-4272-A497-209E9C4A8E38}" presName="Name21" presStyleCnt="0"/>
      <dgm:spPr/>
    </dgm:pt>
    <dgm:pt modelId="{3D11EABC-E742-473F-93DE-B24F823326A6}" type="pres">
      <dgm:prSet presAssocID="{3158BBD9-DC59-4272-A497-209E9C4A8E38}" presName="level2Shape" presStyleLbl="node2" presStyleIdx="1" presStyleCnt="2" custScaleX="88684" custScaleY="38086"/>
      <dgm:spPr/>
      <dgm:t>
        <a:bodyPr/>
        <a:lstStyle/>
        <a:p>
          <a:endParaRPr lang="zh-CN" altLang="en-US"/>
        </a:p>
      </dgm:t>
    </dgm:pt>
    <dgm:pt modelId="{2EE2C212-5D26-45CB-BFF6-DC99DD1B1CCB}" type="pres">
      <dgm:prSet presAssocID="{3158BBD9-DC59-4272-A497-209E9C4A8E38}" presName="hierChild3" presStyleCnt="0"/>
      <dgm:spPr/>
    </dgm:pt>
    <dgm:pt modelId="{D91F3669-C404-4560-92C1-68753A1CD52D}" type="pres">
      <dgm:prSet presAssocID="{9AB7347D-6629-4D90-9B23-0AE3308433E5}" presName="bgShapesFlow" presStyleCnt="0"/>
      <dgm:spPr/>
    </dgm:pt>
  </dgm:ptLst>
  <dgm:cxnLst>
    <dgm:cxn modelId="{AD6A4156-0A1B-4C30-92DD-84511A140DCA}" type="presOf" srcId="{F1A89860-848B-4E0C-8805-9B3E911E2B53}" destId="{19355054-9A21-4AF8-9199-4E5BA7AEF87E}" srcOrd="0" destOrd="0" presId="urn:microsoft.com/office/officeart/2005/8/layout/hierarchy6"/>
    <dgm:cxn modelId="{E8DC7358-3C64-49A2-BDE1-797B6E700EEB}" type="presOf" srcId="{D624B33C-AB6B-470F-B790-AB30899F95BB}" destId="{7E83C750-274D-4E32-BDEC-B28F073B0E0D}" srcOrd="0" destOrd="0" presId="urn:microsoft.com/office/officeart/2005/8/layout/hierarchy6"/>
    <dgm:cxn modelId="{04022091-7458-46C4-B288-CFF62930F2C1}" srcId="{9AB7347D-6629-4D90-9B23-0AE3308433E5}" destId="{F1A89860-848B-4E0C-8805-9B3E911E2B53}" srcOrd="0" destOrd="0" parTransId="{0376087A-ACF6-4AE1-8688-153AC3DB4B99}" sibTransId="{49689186-E497-4FDF-B038-9D62CF16C951}"/>
    <dgm:cxn modelId="{C39FF07C-B0C1-4082-91C8-AE45A6B36187}" type="presOf" srcId="{3158BBD9-DC59-4272-A497-209E9C4A8E38}" destId="{3D11EABC-E742-473F-93DE-B24F823326A6}" srcOrd="0" destOrd="0" presId="urn:microsoft.com/office/officeart/2005/8/layout/hierarchy6"/>
    <dgm:cxn modelId="{154142DB-271F-49A2-A177-0698A9766B4B}" type="presOf" srcId="{9AB7347D-6629-4D90-9B23-0AE3308433E5}" destId="{2148940B-BC16-48D2-B1C4-8200BEF9B7D6}" srcOrd="0" destOrd="0" presId="urn:microsoft.com/office/officeart/2005/8/layout/hierarchy6"/>
    <dgm:cxn modelId="{DB4CE1CD-E67F-42CE-A451-2EC2786F0A71}" type="presOf" srcId="{0D1708CF-8EE4-4331-AB29-6AC0030B7103}" destId="{D77ABC93-9768-4D96-A1A0-1DD215827688}" srcOrd="0" destOrd="0" presId="urn:microsoft.com/office/officeart/2005/8/layout/hierarchy6"/>
    <dgm:cxn modelId="{FCE50521-232A-4F7B-B0BE-812F2281B7B9}" srcId="{F1A89860-848B-4E0C-8805-9B3E911E2B53}" destId="{3158BBD9-DC59-4272-A497-209E9C4A8E38}" srcOrd="1" destOrd="0" parTransId="{D624B33C-AB6B-470F-B790-AB30899F95BB}" sibTransId="{B717F451-8E24-479A-9AE6-A35BC2DB7CB5}"/>
    <dgm:cxn modelId="{FFA1DE37-E674-432B-BE16-EF495CD14159}" srcId="{F1A89860-848B-4E0C-8805-9B3E911E2B53}" destId="{0D1708CF-8EE4-4331-AB29-6AC0030B7103}" srcOrd="0" destOrd="0" parTransId="{E9E3B783-3FDC-4D77-A219-257B1E20F966}" sibTransId="{08885707-EE48-43D3-BEAC-9A207F9160CB}"/>
    <dgm:cxn modelId="{C365779D-8A5D-4AB7-AEAF-CD70219FD151}" type="presOf" srcId="{E9E3B783-3FDC-4D77-A219-257B1E20F966}" destId="{BFCEC450-9606-4BA1-82E8-9D6167B21994}" srcOrd="0" destOrd="0" presId="urn:microsoft.com/office/officeart/2005/8/layout/hierarchy6"/>
    <dgm:cxn modelId="{BEC225A5-2F6C-4B47-902A-38EF7A0C5BF4}" type="presParOf" srcId="{2148940B-BC16-48D2-B1C4-8200BEF9B7D6}" destId="{0A16E96A-DC24-4C45-8FB5-ACE3D279EA68}" srcOrd="0" destOrd="0" presId="urn:microsoft.com/office/officeart/2005/8/layout/hierarchy6"/>
    <dgm:cxn modelId="{A07AD3F2-08C8-41D2-B7EE-F9FF173950D5}" type="presParOf" srcId="{0A16E96A-DC24-4C45-8FB5-ACE3D279EA68}" destId="{CCE48841-9636-4E8F-8AA4-00A5AB22DF8D}" srcOrd="0" destOrd="0" presId="urn:microsoft.com/office/officeart/2005/8/layout/hierarchy6"/>
    <dgm:cxn modelId="{8A078A3D-D05E-4C43-ADA1-5691417D7C61}" type="presParOf" srcId="{CCE48841-9636-4E8F-8AA4-00A5AB22DF8D}" destId="{E03C39A3-4745-41B7-8A6B-AF20119F627E}" srcOrd="0" destOrd="0" presId="urn:microsoft.com/office/officeart/2005/8/layout/hierarchy6"/>
    <dgm:cxn modelId="{61DC7070-5C1A-4E56-9AB6-31F4B59F9A50}" type="presParOf" srcId="{E03C39A3-4745-41B7-8A6B-AF20119F627E}" destId="{19355054-9A21-4AF8-9199-4E5BA7AEF87E}" srcOrd="0" destOrd="0" presId="urn:microsoft.com/office/officeart/2005/8/layout/hierarchy6"/>
    <dgm:cxn modelId="{3AA36315-2744-40D7-AA88-AD407EA69506}" type="presParOf" srcId="{E03C39A3-4745-41B7-8A6B-AF20119F627E}" destId="{2B943DD6-9CC4-4033-9F3C-40A7EB7C6724}" srcOrd="1" destOrd="0" presId="urn:microsoft.com/office/officeart/2005/8/layout/hierarchy6"/>
    <dgm:cxn modelId="{2610D6C5-75E8-47C5-883E-ABF7A36885C3}" type="presParOf" srcId="{2B943DD6-9CC4-4033-9F3C-40A7EB7C6724}" destId="{BFCEC450-9606-4BA1-82E8-9D6167B21994}" srcOrd="0" destOrd="0" presId="urn:microsoft.com/office/officeart/2005/8/layout/hierarchy6"/>
    <dgm:cxn modelId="{DFF2FC91-9711-4F72-8DEC-0712AB1F8D47}" type="presParOf" srcId="{2B943DD6-9CC4-4033-9F3C-40A7EB7C6724}" destId="{AE01BBD2-43AA-413E-AB9F-1E305EED4508}" srcOrd="1" destOrd="0" presId="urn:microsoft.com/office/officeart/2005/8/layout/hierarchy6"/>
    <dgm:cxn modelId="{C5D55A06-9B15-464E-BDA7-CFCF0D92D14D}" type="presParOf" srcId="{AE01BBD2-43AA-413E-AB9F-1E305EED4508}" destId="{D77ABC93-9768-4D96-A1A0-1DD215827688}" srcOrd="0" destOrd="0" presId="urn:microsoft.com/office/officeart/2005/8/layout/hierarchy6"/>
    <dgm:cxn modelId="{01156CCD-3AB9-401E-BF72-BB60DEFC5D19}" type="presParOf" srcId="{AE01BBD2-43AA-413E-AB9F-1E305EED4508}" destId="{31C26443-4CF5-4A9E-A55E-70CBE9E1046D}" srcOrd="1" destOrd="0" presId="urn:microsoft.com/office/officeart/2005/8/layout/hierarchy6"/>
    <dgm:cxn modelId="{B6636345-8FDC-45EA-9180-9CFB2B3091F5}" type="presParOf" srcId="{2B943DD6-9CC4-4033-9F3C-40A7EB7C6724}" destId="{7E83C750-274D-4E32-BDEC-B28F073B0E0D}" srcOrd="2" destOrd="0" presId="urn:microsoft.com/office/officeart/2005/8/layout/hierarchy6"/>
    <dgm:cxn modelId="{378A26B7-E06E-4DB0-B24F-8857EA737662}" type="presParOf" srcId="{2B943DD6-9CC4-4033-9F3C-40A7EB7C6724}" destId="{05027E69-37C1-4E2B-9372-B86403AC4E13}" srcOrd="3" destOrd="0" presId="urn:microsoft.com/office/officeart/2005/8/layout/hierarchy6"/>
    <dgm:cxn modelId="{66E49EBB-18C2-4B09-8D5E-0E34C6006F7E}" type="presParOf" srcId="{05027E69-37C1-4E2B-9372-B86403AC4E13}" destId="{3D11EABC-E742-473F-93DE-B24F823326A6}" srcOrd="0" destOrd="0" presId="urn:microsoft.com/office/officeart/2005/8/layout/hierarchy6"/>
    <dgm:cxn modelId="{F079A8B5-71A6-4EAF-89F2-843FD465AC33}" type="presParOf" srcId="{05027E69-37C1-4E2B-9372-B86403AC4E13}" destId="{2EE2C212-5D26-45CB-BFF6-DC99DD1B1CCB}" srcOrd="1" destOrd="0" presId="urn:microsoft.com/office/officeart/2005/8/layout/hierarchy6"/>
    <dgm:cxn modelId="{775AA85E-DB0A-41DA-80B9-D9ED6BFA501E}" type="presParOf" srcId="{2148940B-BC16-48D2-B1C4-8200BEF9B7D6}" destId="{D91F3669-C404-4560-92C1-68753A1CD52D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59" minVer="http://schemas.openxmlformats.org/drawingml/2006/diagram"/>
    </a:ext>
  </dgm:extLst>
</dgm:dataModel>
</file>

<file path=word/diagrams/data9.xml><?xml version="1.0" encoding="utf-8"?>
<dgm:dataModel xmlns:dgm="http://schemas.openxmlformats.org/drawingml/2006/diagram" xmlns:a="http://schemas.openxmlformats.org/drawingml/2006/main">
  <dgm:ptLst>
    <dgm:pt modelId="{9AB7347D-6629-4D90-9B23-0AE3308433E5}" type="doc">
      <dgm:prSet loTypeId="urn:microsoft.com/office/officeart/2005/8/layout/hierarchy6" loCatId="hierarchy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F1A89860-848B-4E0C-8805-9B3E911E2B53}">
      <dgm:prSet phldrT="[文本]" custT="1"/>
      <dgm:spPr/>
      <dgm:t>
        <a:bodyPr/>
        <a:lstStyle/>
        <a:p>
          <a:r>
            <a:rPr lang="zh-CN" altLang="en-US" sz="1400"/>
            <a:t>智能交通</a:t>
          </a:r>
        </a:p>
      </dgm:t>
    </dgm:pt>
    <dgm:pt modelId="{0376087A-ACF6-4AE1-8688-153AC3DB4B99}" type="par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49689186-E497-4FDF-B038-9D62CF16C951}" type="sibTrans" cxnId="{04022091-7458-46C4-B288-CFF62930F2C1}">
      <dgm:prSet/>
      <dgm:spPr/>
      <dgm:t>
        <a:bodyPr/>
        <a:lstStyle/>
        <a:p>
          <a:endParaRPr lang="zh-CN" altLang="en-US"/>
        </a:p>
      </dgm:t>
    </dgm:pt>
    <dgm:pt modelId="{0D1708CF-8EE4-4331-AB29-6AC0030B7103}">
      <dgm:prSet phldrT="[文本]" custT="1"/>
      <dgm:spPr/>
      <dgm:t>
        <a:bodyPr/>
        <a:lstStyle/>
        <a:p>
          <a:r>
            <a:rPr lang="zh-CN" altLang="en-US" sz="1200"/>
            <a:t>红绿灯控制</a:t>
          </a:r>
        </a:p>
      </dgm:t>
    </dgm:pt>
    <dgm:pt modelId="{E9E3B783-3FDC-4D77-A219-257B1E20F966}" type="par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08885707-EE48-43D3-BEAC-9A207F9160CB}" type="sibTrans" cxnId="{FFA1DE37-E674-432B-BE16-EF495CD14159}">
      <dgm:prSet/>
      <dgm:spPr/>
      <dgm:t>
        <a:bodyPr/>
        <a:lstStyle/>
        <a:p>
          <a:endParaRPr lang="zh-CN" altLang="en-US"/>
        </a:p>
      </dgm:t>
    </dgm:pt>
    <dgm:pt modelId="{3158BBD9-DC59-4272-A497-209E9C4A8E38}">
      <dgm:prSet phldrT="[文本]" custT="1"/>
      <dgm:spPr/>
      <dgm:t>
        <a:bodyPr/>
        <a:lstStyle/>
        <a:p>
          <a:r>
            <a:rPr lang="zh-CN" altLang="en-US" sz="1200"/>
            <a:t>定位显示</a:t>
          </a:r>
        </a:p>
      </dgm:t>
    </dgm:pt>
    <dgm:pt modelId="{D624B33C-AB6B-470F-B790-AB30899F95BB}" type="par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B717F451-8E24-479A-9AE6-A35BC2DB7CB5}" type="sibTrans" cxnId="{FCE50521-232A-4F7B-B0BE-812F2281B7B9}">
      <dgm:prSet/>
      <dgm:spPr/>
      <dgm:t>
        <a:bodyPr/>
        <a:lstStyle/>
        <a:p>
          <a:endParaRPr lang="zh-CN" altLang="en-US"/>
        </a:p>
      </dgm:t>
    </dgm:pt>
    <dgm:pt modelId="{1E81EC51-792A-4995-8ADE-F65B3C3E0819}">
      <dgm:prSet phldrT="[文本]" custT="1"/>
      <dgm:spPr/>
      <dgm:t>
        <a:bodyPr/>
        <a:lstStyle/>
        <a:p>
          <a:r>
            <a:rPr lang="zh-CN" altLang="en-US" sz="1200"/>
            <a:t>酒精浓度检测</a:t>
          </a:r>
        </a:p>
      </dgm:t>
    </dgm:pt>
    <dgm:pt modelId="{9A6613CA-9ED2-4F81-8C9B-44A9740EFFAE}" type="parTrans" cxnId="{9CC1FD7C-0B95-4F79-949E-FDE770812326}">
      <dgm:prSet/>
      <dgm:spPr/>
      <dgm:t>
        <a:bodyPr/>
        <a:lstStyle/>
        <a:p>
          <a:endParaRPr lang="zh-CN" altLang="en-US"/>
        </a:p>
      </dgm:t>
    </dgm:pt>
    <dgm:pt modelId="{3C1A7143-1AAE-4466-8A2E-C05068E1D76E}" type="sibTrans" cxnId="{9CC1FD7C-0B95-4F79-949E-FDE770812326}">
      <dgm:prSet/>
      <dgm:spPr/>
      <dgm:t>
        <a:bodyPr/>
        <a:lstStyle/>
        <a:p>
          <a:endParaRPr lang="zh-CN" altLang="en-US"/>
        </a:p>
      </dgm:t>
    </dgm:pt>
    <dgm:pt modelId="{2148940B-BC16-48D2-B1C4-8200BEF9B7D6}" type="pres">
      <dgm:prSet presAssocID="{9AB7347D-6629-4D90-9B23-0AE3308433E5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A16E96A-DC24-4C45-8FB5-ACE3D279EA68}" type="pres">
      <dgm:prSet presAssocID="{9AB7347D-6629-4D90-9B23-0AE3308433E5}" presName="hierFlow" presStyleCnt="0"/>
      <dgm:spPr/>
    </dgm:pt>
    <dgm:pt modelId="{CCE48841-9636-4E8F-8AA4-00A5AB22DF8D}" type="pres">
      <dgm:prSet presAssocID="{9AB7347D-6629-4D90-9B23-0AE3308433E5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E03C39A3-4745-41B7-8A6B-AF20119F627E}" type="pres">
      <dgm:prSet presAssocID="{F1A89860-848B-4E0C-8805-9B3E911E2B53}" presName="Name14" presStyleCnt="0"/>
      <dgm:spPr/>
    </dgm:pt>
    <dgm:pt modelId="{19355054-9A21-4AF8-9199-4E5BA7AEF87E}" type="pres">
      <dgm:prSet presAssocID="{F1A89860-848B-4E0C-8805-9B3E911E2B53}" presName="level1Shape" presStyleLbl="node0" presStyleIdx="0" presStyleCnt="1" custScaleX="235378" custScaleY="904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B943DD6-9CC4-4033-9F3C-40A7EB7C6724}" type="pres">
      <dgm:prSet presAssocID="{F1A89860-848B-4E0C-8805-9B3E911E2B53}" presName="hierChild2" presStyleCnt="0"/>
      <dgm:spPr/>
    </dgm:pt>
    <dgm:pt modelId="{BFCEC450-9606-4BA1-82E8-9D6167B21994}" type="pres">
      <dgm:prSet presAssocID="{E9E3B783-3FDC-4D77-A219-257B1E20F966}" presName="Name19" presStyleLbl="parChTrans1D2" presStyleIdx="0" presStyleCnt="3"/>
      <dgm:spPr/>
      <dgm:t>
        <a:bodyPr/>
        <a:lstStyle/>
        <a:p>
          <a:endParaRPr lang="zh-CN" altLang="en-US"/>
        </a:p>
      </dgm:t>
    </dgm:pt>
    <dgm:pt modelId="{AE01BBD2-43AA-413E-AB9F-1E305EED4508}" type="pres">
      <dgm:prSet presAssocID="{0D1708CF-8EE4-4331-AB29-6AC0030B7103}" presName="Name21" presStyleCnt="0"/>
      <dgm:spPr/>
    </dgm:pt>
    <dgm:pt modelId="{D77ABC93-9768-4D96-A1A0-1DD215827688}" type="pres">
      <dgm:prSet presAssocID="{0D1708CF-8EE4-4331-AB29-6AC0030B7103}" presName="level2Shape" presStyleLbl="node2" presStyleIdx="0" presStyleCnt="3" custScaleX="231867" custScaleY="111086"/>
      <dgm:spPr/>
      <dgm:t>
        <a:bodyPr/>
        <a:lstStyle/>
        <a:p>
          <a:endParaRPr lang="zh-CN" altLang="en-US"/>
        </a:p>
      </dgm:t>
    </dgm:pt>
    <dgm:pt modelId="{31C26443-4CF5-4A9E-A55E-70CBE9E1046D}" type="pres">
      <dgm:prSet presAssocID="{0D1708CF-8EE4-4331-AB29-6AC0030B7103}" presName="hierChild3" presStyleCnt="0"/>
      <dgm:spPr/>
    </dgm:pt>
    <dgm:pt modelId="{7E83C750-274D-4E32-BDEC-B28F073B0E0D}" type="pres">
      <dgm:prSet presAssocID="{D624B33C-AB6B-470F-B790-AB30899F95BB}" presName="Name19" presStyleLbl="parChTrans1D2" presStyleIdx="1" presStyleCnt="3"/>
      <dgm:spPr/>
      <dgm:t>
        <a:bodyPr/>
        <a:lstStyle/>
        <a:p>
          <a:endParaRPr lang="zh-CN" altLang="en-US"/>
        </a:p>
      </dgm:t>
    </dgm:pt>
    <dgm:pt modelId="{05027E69-37C1-4E2B-9372-B86403AC4E13}" type="pres">
      <dgm:prSet presAssocID="{3158BBD9-DC59-4272-A497-209E9C4A8E38}" presName="Name21" presStyleCnt="0"/>
      <dgm:spPr/>
    </dgm:pt>
    <dgm:pt modelId="{3D11EABC-E742-473F-93DE-B24F823326A6}" type="pres">
      <dgm:prSet presAssocID="{3158BBD9-DC59-4272-A497-209E9C4A8E38}" presName="level2Shape" presStyleLbl="node2" presStyleIdx="1" presStyleCnt="3" custScaleX="231867" custScaleY="111086"/>
      <dgm:spPr/>
      <dgm:t>
        <a:bodyPr/>
        <a:lstStyle/>
        <a:p>
          <a:endParaRPr lang="zh-CN" altLang="en-US"/>
        </a:p>
      </dgm:t>
    </dgm:pt>
    <dgm:pt modelId="{2EE2C212-5D26-45CB-BFF6-DC99DD1B1CCB}" type="pres">
      <dgm:prSet presAssocID="{3158BBD9-DC59-4272-A497-209E9C4A8E38}" presName="hierChild3" presStyleCnt="0"/>
      <dgm:spPr/>
    </dgm:pt>
    <dgm:pt modelId="{74CEE67F-AEAB-4358-9601-1AA4745E9F9D}" type="pres">
      <dgm:prSet presAssocID="{9A6613CA-9ED2-4F81-8C9B-44A9740EFFAE}" presName="Name19" presStyleLbl="parChTrans1D2" presStyleIdx="2" presStyleCnt="3"/>
      <dgm:spPr/>
      <dgm:t>
        <a:bodyPr/>
        <a:lstStyle/>
        <a:p>
          <a:endParaRPr lang="zh-CN" altLang="en-US"/>
        </a:p>
      </dgm:t>
    </dgm:pt>
    <dgm:pt modelId="{A23DE1D7-2935-4FE6-B0FB-137154A40C0C}" type="pres">
      <dgm:prSet presAssocID="{1E81EC51-792A-4995-8ADE-F65B3C3E0819}" presName="Name21" presStyleCnt="0"/>
      <dgm:spPr/>
    </dgm:pt>
    <dgm:pt modelId="{7A54E06D-323A-4959-99CA-9AC90E75DDDF}" type="pres">
      <dgm:prSet presAssocID="{1E81EC51-792A-4995-8ADE-F65B3C3E0819}" presName="level2Shape" presStyleLbl="node2" presStyleIdx="2" presStyleCnt="3" custScaleX="261454" custScaleY="111094"/>
      <dgm:spPr/>
      <dgm:t>
        <a:bodyPr/>
        <a:lstStyle/>
        <a:p>
          <a:endParaRPr lang="zh-CN" altLang="en-US"/>
        </a:p>
      </dgm:t>
    </dgm:pt>
    <dgm:pt modelId="{C3CA5109-2442-4534-AFE4-CFAAA4553A40}" type="pres">
      <dgm:prSet presAssocID="{1E81EC51-792A-4995-8ADE-F65B3C3E0819}" presName="hierChild3" presStyleCnt="0"/>
      <dgm:spPr/>
    </dgm:pt>
    <dgm:pt modelId="{D91F3669-C404-4560-92C1-68753A1CD52D}" type="pres">
      <dgm:prSet presAssocID="{9AB7347D-6629-4D90-9B23-0AE3308433E5}" presName="bgShapesFlow" presStyleCnt="0"/>
      <dgm:spPr/>
    </dgm:pt>
  </dgm:ptLst>
  <dgm:cxnLst>
    <dgm:cxn modelId="{B32FB030-5EBF-4EAB-9D60-E0D5CD02B2EE}" type="presOf" srcId="{1E81EC51-792A-4995-8ADE-F65B3C3E0819}" destId="{7A54E06D-323A-4959-99CA-9AC90E75DDDF}" srcOrd="0" destOrd="0" presId="urn:microsoft.com/office/officeart/2005/8/layout/hierarchy6"/>
    <dgm:cxn modelId="{9CC1FD7C-0B95-4F79-949E-FDE770812326}" srcId="{F1A89860-848B-4E0C-8805-9B3E911E2B53}" destId="{1E81EC51-792A-4995-8ADE-F65B3C3E0819}" srcOrd="2" destOrd="0" parTransId="{9A6613CA-9ED2-4F81-8C9B-44A9740EFFAE}" sibTransId="{3C1A7143-1AAE-4466-8A2E-C05068E1D76E}"/>
    <dgm:cxn modelId="{CF1DFC71-DB34-4A8D-B120-F0B6D88F0C9B}" type="presOf" srcId="{F1A89860-848B-4E0C-8805-9B3E911E2B53}" destId="{19355054-9A21-4AF8-9199-4E5BA7AEF87E}" srcOrd="0" destOrd="0" presId="urn:microsoft.com/office/officeart/2005/8/layout/hierarchy6"/>
    <dgm:cxn modelId="{3BFFA8E1-8D79-4896-B3D7-F5416D8D7B56}" type="presOf" srcId="{E9E3B783-3FDC-4D77-A219-257B1E20F966}" destId="{BFCEC450-9606-4BA1-82E8-9D6167B21994}" srcOrd="0" destOrd="0" presId="urn:microsoft.com/office/officeart/2005/8/layout/hierarchy6"/>
    <dgm:cxn modelId="{9F150936-8452-4FDF-836D-460B388DB422}" type="presOf" srcId="{9A6613CA-9ED2-4F81-8C9B-44A9740EFFAE}" destId="{74CEE67F-AEAB-4358-9601-1AA4745E9F9D}" srcOrd="0" destOrd="0" presId="urn:microsoft.com/office/officeart/2005/8/layout/hierarchy6"/>
    <dgm:cxn modelId="{81337988-4911-447A-A334-08D61DF6ED39}" type="presOf" srcId="{0D1708CF-8EE4-4331-AB29-6AC0030B7103}" destId="{D77ABC93-9768-4D96-A1A0-1DD215827688}" srcOrd="0" destOrd="0" presId="urn:microsoft.com/office/officeart/2005/8/layout/hierarchy6"/>
    <dgm:cxn modelId="{04022091-7458-46C4-B288-CFF62930F2C1}" srcId="{9AB7347D-6629-4D90-9B23-0AE3308433E5}" destId="{F1A89860-848B-4E0C-8805-9B3E911E2B53}" srcOrd="0" destOrd="0" parTransId="{0376087A-ACF6-4AE1-8688-153AC3DB4B99}" sibTransId="{49689186-E497-4FDF-B038-9D62CF16C951}"/>
    <dgm:cxn modelId="{AFF04981-C5CE-4FB7-9908-006B6A0646DB}" type="presOf" srcId="{D624B33C-AB6B-470F-B790-AB30899F95BB}" destId="{7E83C750-274D-4E32-BDEC-B28F073B0E0D}" srcOrd="0" destOrd="0" presId="urn:microsoft.com/office/officeart/2005/8/layout/hierarchy6"/>
    <dgm:cxn modelId="{FFA1DE37-E674-432B-BE16-EF495CD14159}" srcId="{F1A89860-848B-4E0C-8805-9B3E911E2B53}" destId="{0D1708CF-8EE4-4331-AB29-6AC0030B7103}" srcOrd="0" destOrd="0" parTransId="{E9E3B783-3FDC-4D77-A219-257B1E20F966}" sibTransId="{08885707-EE48-43D3-BEAC-9A207F9160CB}"/>
    <dgm:cxn modelId="{328EB6DE-D6B4-422A-8549-CE4A2793D167}" type="presOf" srcId="{9AB7347D-6629-4D90-9B23-0AE3308433E5}" destId="{2148940B-BC16-48D2-B1C4-8200BEF9B7D6}" srcOrd="0" destOrd="0" presId="urn:microsoft.com/office/officeart/2005/8/layout/hierarchy6"/>
    <dgm:cxn modelId="{93FC20B9-0DAF-42B6-B465-01CCFA4ACFD2}" type="presOf" srcId="{3158BBD9-DC59-4272-A497-209E9C4A8E38}" destId="{3D11EABC-E742-473F-93DE-B24F823326A6}" srcOrd="0" destOrd="0" presId="urn:microsoft.com/office/officeart/2005/8/layout/hierarchy6"/>
    <dgm:cxn modelId="{FCE50521-232A-4F7B-B0BE-812F2281B7B9}" srcId="{F1A89860-848B-4E0C-8805-9B3E911E2B53}" destId="{3158BBD9-DC59-4272-A497-209E9C4A8E38}" srcOrd="1" destOrd="0" parTransId="{D624B33C-AB6B-470F-B790-AB30899F95BB}" sibTransId="{B717F451-8E24-479A-9AE6-A35BC2DB7CB5}"/>
    <dgm:cxn modelId="{5829A697-2403-4ED5-A029-50D7DC7468B5}" type="presParOf" srcId="{2148940B-BC16-48D2-B1C4-8200BEF9B7D6}" destId="{0A16E96A-DC24-4C45-8FB5-ACE3D279EA68}" srcOrd="0" destOrd="0" presId="urn:microsoft.com/office/officeart/2005/8/layout/hierarchy6"/>
    <dgm:cxn modelId="{23E30E7E-E688-4349-8C23-BBB1B6A2B35F}" type="presParOf" srcId="{0A16E96A-DC24-4C45-8FB5-ACE3D279EA68}" destId="{CCE48841-9636-4E8F-8AA4-00A5AB22DF8D}" srcOrd="0" destOrd="0" presId="urn:microsoft.com/office/officeart/2005/8/layout/hierarchy6"/>
    <dgm:cxn modelId="{F08753F7-77A4-4D6F-939B-720D04F2FBD9}" type="presParOf" srcId="{CCE48841-9636-4E8F-8AA4-00A5AB22DF8D}" destId="{E03C39A3-4745-41B7-8A6B-AF20119F627E}" srcOrd="0" destOrd="0" presId="urn:microsoft.com/office/officeart/2005/8/layout/hierarchy6"/>
    <dgm:cxn modelId="{805DE643-BFF5-4154-A749-30974CDBACF0}" type="presParOf" srcId="{E03C39A3-4745-41B7-8A6B-AF20119F627E}" destId="{19355054-9A21-4AF8-9199-4E5BA7AEF87E}" srcOrd="0" destOrd="0" presId="urn:microsoft.com/office/officeart/2005/8/layout/hierarchy6"/>
    <dgm:cxn modelId="{64773C37-55D9-4E90-BB7E-5F006FEF8FF2}" type="presParOf" srcId="{E03C39A3-4745-41B7-8A6B-AF20119F627E}" destId="{2B943DD6-9CC4-4033-9F3C-40A7EB7C6724}" srcOrd="1" destOrd="0" presId="urn:microsoft.com/office/officeart/2005/8/layout/hierarchy6"/>
    <dgm:cxn modelId="{20A38343-9E26-497D-AF9E-7BD40161E091}" type="presParOf" srcId="{2B943DD6-9CC4-4033-9F3C-40A7EB7C6724}" destId="{BFCEC450-9606-4BA1-82E8-9D6167B21994}" srcOrd="0" destOrd="0" presId="urn:microsoft.com/office/officeart/2005/8/layout/hierarchy6"/>
    <dgm:cxn modelId="{0A79CA5C-2F0B-4467-8A57-3C8C9459BC71}" type="presParOf" srcId="{2B943DD6-9CC4-4033-9F3C-40A7EB7C6724}" destId="{AE01BBD2-43AA-413E-AB9F-1E305EED4508}" srcOrd="1" destOrd="0" presId="urn:microsoft.com/office/officeart/2005/8/layout/hierarchy6"/>
    <dgm:cxn modelId="{61E0A3FA-28D9-4939-9339-324523D17577}" type="presParOf" srcId="{AE01BBD2-43AA-413E-AB9F-1E305EED4508}" destId="{D77ABC93-9768-4D96-A1A0-1DD215827688}" srcOrd="0" destOrd="0" presId="urn:microsoft.com/office/officeart/2005/8/layout/hierarchy6"/>
    <dgm:cxn modelId="{A6AA569B-2F0D-4B70-8CFC-61C8CACF3943}" type="presParOf" srcId="{AE01BBD2-43AA-413E-AB9F-1E305EED4508}" destId="{31C26443-4CF5-4A9E-A55E-70CBE9E1046D}" srcOrd="1" destOrd="0" presId="urn:microsoft.com/office/officeart/2005/8/layout/hierarchy6"/>
    <dgm:cxn modelId="{2BEE064B-68A9-41F8-AA38-08941A758154}" type="presParOf" srcId="{2B943DD6-9CC4-4033-9F3C-40A7EB7C6724}" destId="{7E83C750-274D-4E32-BDEC-B28F073B0E0D}" srcOrd="2" destOrd="0" presId="urn:microsoft.com/office/officeart/2005/8/layout/hierarchy6"/>
    <dgm:cxn modelId="{22E5F1CC-3A76-47C8-B2A2-E39D26F2C1C5}" type="presParOf" srcId="{2B943DD6-9CC4-4033-9F3C-40A7EB7C6724}" destId="{05027E69-37C1-4E2B-9372-B86403AC4E13}" srcOrd="3" destOrd="0" presId="urn:microsoft.com/office/officeart/2005/8/layout/hierarchy6"/>
    <dgm:cxn modelId="{2AF529FC-F31A-4B0D-9E0F-EF00C2C92F01}" type="presParOf" srcId="{05027E69-37C1-4E2B-9372-B86403AC4E13}" destId="{3D11EABC-E742-473F-93DE-B24F823326A6}" srcOrd="0" destOrd="0" presId="urn:microsoft.com/office/officeart/2005/8/layout/hierarchy6"/>
    <dgm:cxn modelId="{EA8F187B-D109-4B5E-A9AB-31067AECFC05}" type="presParOf" srcId="{05027E69-37C1-4E2B-9372-B86403AC4E13}" destId="{2EE2C212-5D26-45CB-BFF6-DC99DD1B1CCB}" srcOrd="1" destOrd="0" presId="urn:microsoft.com/office/officeart/2005/8/layout/hierarchy6"/>
    <dgm:cxn modelId="{87172C0B-EFC2-4834-8BBB-5ED7E4641CE8}" type="presParOf" srcId="{2B943DD6-9CC4-4033-9F3C-40A7EB7C6724}" destId="{74CEE67F-AEAB-4358-9601-1AA4745E9F9D}" srcOrd="4" destOrd="0" presId="urn:microsoft.com/office/officeart/2005/8/layout/hierarchy6"/>
    <dgm:cxn modelId="{A27936A4-FC0A-4A93-A67A-24734922DDF2}" type="presParOf" srcId="{2B943DD6-9CC4-4033-9F3C-40A7EB7C6724}" destId="{A23DE1D7-2935-4FE6-B0FB-137154A40C0C}" srcOrd="5" destOrd="0" presId="urn:microsoft.com/office/officeart/2005/8/layout/hierarchy6"/>
    <dgm:cxn modelId="{D4026E1A-867F-4350-AE7F-61002292166A}" type="presParOf" srcId="{A23DE1D7-2935-4FE6-B0FB-137154A40C0C}" destId="{7A54E06D-323A-4959-99CA-9AC90E75DDDF}" srcOrd="0" destOrd="0" presId="urn:microsoft.com/office/officeart/2005/8/layout/hierarchy6"/>
    <dgm:cxn modelId="{889747EB-59CD-4AAF-A4D5-3806CF602E12}" type="presParOf" srcId="{A23DE1D7-2935-4FE6-B0FB-137154A40C0C}" destId="{C3CA5109-2442-4534-AFE4-CFAAA4553A40}" srcOrd="1" destOrd="0" presId="urn:microsoft.com/office/officeart/2005/8/layout/hierarchy6"/>
    <dgm:cxn modelId="{A59B4305-F688-4538-BB8D-4B56C94A734B}" type="presParOf" srcId="{2148940B-BC16-48D2-B1C4-8200BEF9B7D6}" destId="{D91F3669-C404-4560-92C1-68753A1CD52D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7B973F-AB52-4CB6-AE21-88C135924A8B}">
      <dsp:nvSpPr>
        <dsp:cNvPr id="0" name=""/>
        <dsp:cNvSpPr/>
      </dsp:nvSpPr>
      <dsp:spPr>
        <a:xfrm>
          <a:off x="1800718" y="24032"/>
          <a:ext cx="1548071" cy="33915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鸿蒙课程内容</a:t>
          </a:r>
        </a:p>
      </dsp:txBody>
      <dsp:txXfrm>
        <a:off x="1810652" y="33966"/>
        <a:ext cx="1528203" cy="319290"/>
      </dsp:txXfrm>
    </dsp:sp>
    <dsp:sp modelId="{C6F12C97-CF75-45BA-8944-E74C35D9A93D}">
      <dsp:nvSpPr>
        <dsp:cNvPr id="0" name=""/>
        <dsp:cNvSpPr/>
      </dsp:nvSpPr>
      <dsp:spPr>
        <a:xfrm>
          <a:off x="1124660" y="363191"/>
          <a:ext cx="1450094" cy="182564"/>
        </a:xfrm>
        <a:custGeom>
          <a:avLst/>
          <a:gdLst/>
          <a:ahLst/>
          <a:cxnLst/>
          <a:rect l="0" t="0" r="0" b="0"/>
          <a:pathLst>
            <a:path>
              <a:moveTo>
                <a:pt x="1450094" y="0"/>
              </a:moveTo>
              <a:lnTo>
                <a:pt x="1450094" y="91282"/>
              </a:lnTo>
              <a:lnTo>
                <a:pt x="0" y="91282"/>
              </a:lnTo>
              <a:lnTo>
                <a:pt x="0" y="18256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0D078-D058-4149-9384-D431B2062A3B}">
      <dsp:nvSpPr>
        <dsp:cNvPr id="0" name=""/>
        <dsp:cNvSpPr/>
      </dsp:nvSpPr>
      <dsp:spPr>
        <a:xfrm>
          <a:off x="601571" y="545755"/>
          <a:ext cx="1046176" cy="40227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设备开发</a:t>
          </a:r>
        </a:p>
      </dsp:txBody>
      <dsp:txXfrm>
        <a:off x="613353" y="557537"/>
        <a:ext cx="1022612" cy="378710"/>
      </dsp:txXfrm>
    </dsp:sp>
    <dsp:sp modelId="{87D6538C-A5B6-4683-A2ED-312BCA9D48C2}">
      <dsp:nvSpPr>
        <dsp:cNvPr id="0" name=""/>
        <dsp:cNvSpPr/>
      </dsp:nvSpPr>
      <dsp:spPr>
        <a:xfrm>
          <a:off x="341080" y="948029"/>
          <a:ext cx="783579" cy="142448"/>
        </a:xfrm>
        <a:custGeom>
          <a:avLst/>
          <a:gdLst/>
          <a:ahLst/>
          <a:cxnLst/>
          <a:rect l="0" t="0" r="0" b="0"/>
          <a:pathLst>
            <a:path>
              <a:moveTo>
                <a:pt x="783579" y="0"/>
              </a:moveTo>
              <a:lnTo>
                <a:pt x="783579" y="71224"/>
              </a:lnTo>
              <a:lnTo>
                <a:pt x="0" y="71224"/>
              </a:lnTo>
              <a:lnTo>
                <a:pt x="0" y="1424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F75FE5-7315-4B58-8B8E-B7717F8CB907}">
      <dsp:nvSpPr>
        <dsp:cNvPr id="0" name=""/>
        <dsp:cNvSpPr/>
      </dsp:nvSpPr>
      <dsp:spPr>
        <a:xfrm>
          <a:off x="4596" y="1090478"/>
          <a:ext cx="672967" cy="2458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100" kern="1200"/>
            <a:t>内核设计</a:t>
          </a:r>
        </a:p>
      </dsp:txBody>
      <dsp:txXfrm>
        <a:off x="11795" y="1097677"/>
        <a:ext cx="658569" cy="231406"/>
      </dsp:txXfrm>
    </dsp:sp>
    <dsp:sp modelId="{C4DCD049-AAB1-4B76-A394-484643393D9B}">
      <dsp:nvSpPr>
        <dsp:cNvPr id="0" name=""/>
        <dsp:cNvSpPr/>
      </dsp:nvSpPr>
      <dsp:spPr>
        <a:xfrm>
          <a:off x="1078940" y="948029"/>
          <a:ext cx="91440" cy="1424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24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B0DD27-1B60-4E09-8D75-95121146CD6F}">
      <dsp:nvSpPr>
        <dsp:cNvPr id="0" name=""/>
        <dsp:cNvSpPr/>
      </dsp:nvSpPr>
      <dsp:spPr>
        <a:xfrm>
          <a:off x="788176" y="1090478"/>
          <a:ext cx="672967" cy="2458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100" kern="1200"/>
            <a:t>驱动设计</a:t>
          </a:r>
        </a:p>
      </dsp:txBody>
      <dsp:txXfrm>
        <a:off x="795375" y="1097677"/>
        <a:ext cx="658569" cy="231406"/>
      </dsp:txXfrm>
    </dsp:sp>
    <dsp:sp modelId="{CC184A24-3079-4ED1-9A68-0E893EC5E2AA}">
      <dsp:nvSpPr>
        <dsp:cNvPr id="0" name=""/>
        <dsp:cNvSpPr/>
      </dsp:nvSpPr>
      <dsp:spPr>
        <a:xfrm>
          <a:off x="1124660" y="948029"/>
          <a:ext cx="783579" cy="1424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224"/>
              </a:lnTo>
              <a:lnTo>
                <a:pt x="783579" y="71224"/>
              </a:lnTo>
              <a:lnTo>
                <a:pt x="783579" y="1424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3BCA0A-159B-4060-B41C-6F842A767583}">
      <dsp:nvSpPr>
        <dsp:cNvPr id="0" name=""/>
        <dsp:cNvSpPr/>
      </dsp:nvSpPr>
      <dsp:spPr>
        <a:xfrm>
          <a:off x="1571756" y="1090478"/>
          <a:ext cx="672967" cy="2458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100" kern="1200"/>
            <a:t>设备应用</a:t>
          </a:r>
        </a:p>
      </dsp:txBody>
      <dsp:txXfrm>
        <a:off x="1578955" y="1097677"/>
        <a:ext cx="658569" cy="231406"/>
      </dsp:txXfrm>
    </dsp:sp>
    <dsp:sp modelId="{73E932C9-AE98-4550-A1BD-7ACE075A1C6C}">
      <dsp:nvSpPr>
        <dsp:cNvPr id="0" name=""/>
        <dsp:cNvSpPr/>
      </dsp:nvSpPr>
      <dsp:spPr>
        <a:xfrm>
          <a:off x="2574754" y="363191"/>
          <a:ext cx="1450094" cy="1825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1282"/>
              </a:lnTo>
              <a:lnTo>
                <a:pt x="1450094" y="91282"/>
              </a:lnTo>
              <a:lnTo>
                <a:pt x="1450094" y="18256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98A8DBF-D35B-470C-811A-5C4CECFA87B6}">
      <dsp:nvSpPr>
        <dsp:cNvPr id="0" name=""/>
        <dsp:cNvSpPr/>
      </dsp:nvSpPr>
      <dsp:spPr>
        <a:xfrm>
          <a:off x="3501760" y="545755"/>
          <a:ext cx="1046176" cy="40227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应用开发</a:t>
          </a:r>
        </a:p>
      </dsp:txBody>
      <dsp:txXfrm>
        <a:off x="3513542" y="557537"/>
        <a:ext cx="1022612" cy="378710"/>
      </dsp:txXfrm>
    </dsp:sp>
    <dsp:sp modelId="{1D966768-AB24-4B47-B0C1-5130D3FE0C81}">
      <dsp:nvSpPr>
        <dsp:cNvPr id="0" name=""/>
        <dsp:cNvSpPr/>
      </dsp:nvSpPr>
      <dsp:spPr>
        <a:xfrm>
          <a:off x="3979128" y="948029"/>
          <a:ext cx="91440" cy="1424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244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115ED4-6555-427B-ABF6-DEBA897CACB0}">
      <dsp:nvSpPr>
        <dsp:cNvPr id="0" name=""/>
        <dsp:cNvSpPr/>
      </dsp:nvSpPr>
      <dsp:spPr>
        <a:xfrm>
          <a:off x="3688364" y="1090478"/>
          <a:ext cx="672967" cy="2458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zh-CN" altLang="en-US" sz="1100" kern="1200"/>
            <a:t>应用场景</a:t>
          </a:r>
        </a:p>
      </dsp:txBody>
      <dsp:txXfrm>
        <a:off x="3695563" y="1097677"/>
        <a:ext cx="658569" cy="231406"/>
      </dsp:txXfrm>
    </dsp:sp>
    <dsp:sp modelId="{54620974-E1D2-4C5F-87B1-B55FEBEAC203}">
      <dsp:nvSpPr>
        <dsp:cNvPr id="0" name=""/>
        <dsp:cNvSpPr/>
      </dsp:nvSpPr>
      <dsp:spPr>
        <a:xfrm>
          <a:off x="2731234" y="1336282"/>
          <a:ext cx="1293614" cy="214656"/>
        </a:xfrm>
        <a:custGeom>
          <a:avLst/>
          <a:gdLst/>
          <a:ahLst/>
          <a:cxnLst/>
          <a:rect l="0" t="0" r="0" b="0"/>
          <a:pathLst>
            <a:path>
              <a:moveTo>
                <a:pt x="1293614" y="0"/>
              </a:moveTo>
              <a:lnTo>
                <a:pt x="1293614" y="107328"/>
              </a:lnTo>
              <a:lnTo>
                <a:pt x="0" y="107328"/>
              </a:lnTo>
              <a:lnTo>
                <a:pt x="0" y="21465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472C49-F460-45E3-87AB-7D28B8E875ED}">
      <dsp:nvSpPr>
        <dsp:cNvPr id="0" name=""/>
        <dsp:cNvSpPr/>
      </dsp:nvSpPr>
      <dsp:spPr>
        <a:xfrm>
          <a:off x="2355336" y="1550939"/>
          <a:ext cx="751797" cy="2458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智慧农业</a:t>
          </a:r>
        </a:p>
      </dsp:txBody>
      <dsp:txXfrm>
        <a:off x="2362535" y="1558138"/>
        <a:ext cx="737399" cy="231406"/>
      </dsp:txXfrm>
    </dsp:sp>
    <dsp:sp modelId="{58FFA964-FC06-49E3-B8C5-E654C1CF2407}">
      <dsp:nvSpPr>
        <dsp:cNvPr id="0" name=""/>
        <dsp:cNvSpPr/>
      </dsp:nvSpPr>
      <dsp:spPr>
        <a:xfrm>
          <a:off x="3593644" y="1336282"/>
          <a:ext cx="431204" cy="214656"/>
        </a:xfrm>
        <a:custGeom>
          <a:avLst/>
          <a:gdLst/>
          <a:ahLst/>
          <a:cxnLst/>
          <a:rect l="0" t="0" r="0" b="0"/>
          <a:pathLst>
            <a:path>
              <a:moveTo>
                <a:pt x="431204" y="0"/>
              </a:moveTo>
              <a:lnTo>
                <a:pt x="431204" y="107328"/>
              </a:lnTo>
              <a:lnTo>
                <a:pt x="0" y="107328"/>
              </a:lnTo>
              <a:lnTo>
                <a:pt x="0" y="21465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1A17BD-0409-46A5-943A-BC621A643F2C}">
      <dsp:nvSpPr>
        <dsp:cNvPr id="0" name=""/>
        <dsp:cNvSpPr/>
      </dsp:nvSpPr>
      <dsp:spPr>
        <a:xfrm>
          <a:off x="3217745" y="1550939"/>
          <a:ext cx="751797" cy="2458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智慧医疗</a:t>
          </a:r>
        </a:p>
      </dsp:txBody>
      <dsp:txXfrm>
        <a:off x="3224944" y="1558138"/>
        <a:ext cx="737399" cy="231406"/>
      </dsp:txXfrm>
    </dsp:sp>
    <dsp:sp modelId="{3FD553FE-5991-46E4-8DE9-4F67AAC873A2}">
      <dsp:nvSpPr>
        <dsp:cNvPr id="0" name=""/>
        <dsp:cNvSpPr/>
      </dsp:nvSpPr>
      <dsp:spPr>
        <a:xfrm>
          <a:off x="4024848" y="1336282"/>
          <a:ext cx="431204" cy="2146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328"/>
              </a:lnTo>
              <a:lnTo>
                <a:pt x="431204" y="107328"/>
              </a:lnTo>
              <a:lnTo>
                <a:pt x="431204" y="21465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A41146-00C7-4BBD-AC8D-7C4AEC35C322}">
      <dsp:nvSpPr>
        <dsp:cNvPr id="0" name=""/>
        <dsp:cNvSpPr/>
      </dsp:nvSpPr>
      <dsp:spPr>
        <a:xfrm>
          <a:off x="4080154" y="1550939"/>
          <a:ext cx="751797" cy="2458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智能交通</a:t>
          </a:r>
        </a:p>
      </dsp:txBody>
      <dsp:txXfrm>
        <a:off x="4087353" y="1558138"/>
        <a:ext cx="737399" cy="231406"/>
      </dsp:txXfrm>
    </dsp:sp>
    <dsp:sp modelId="{621948B5-5F8D-44CC-B7D9-ECE5FA57AC7F}">
      <dsp:nvSpPr>
        <dsp:cNvPr id="0" name=""/>
        <dsp:cNvSpPr/>
      </dsp:nvSpPr>
      <dsp:spPr>
        <a:xfrm>
          <a:off x="4024848" y="1336282"/>
          <a:ext cx="1293614" cy="2146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7328"/>
              </a:lnTo>
              <a:lnTo>
                <a:pt x="1293614" y="107328"/>
              </a:lnTo>
              <a:lnTo>
                <a:pt x="1293614" y="21465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CD8A2F-9348-4597-9A2D-910D28769562}">
      <dsp:nvSpPr>
        <dsp:cNvPr id="0" name=""/>
        <dsp:cNvSpPr/>
      </dsp:nvSpPr>
      <dsp:spPr>
        <a:xfrm>
          <a:off x="4942564" y="1550939"/>
          <a:ext cx="751797" cy="24580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智能家具</a:t>
          </a:r>
        </a:p>
      </dsp:txBody>
      <dsp:txXfrm>
        <a:off x="4949763" y="1558138"/>
        <a:ext cx="737399" cy="231406"/>
      </dsp:txXfrm>
    </dsp:sp>
  </dsp:spTree>
</dsp:drawing>
</file>

<file path=word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355054-9A21-4AF8-9199-4E5BA7AEF87E}">
      <dsp:nvSpPr>
        <dsp:cNvPr id="0" name=""/>
        <dsp:cNvSpPr/>
      </dsp:nvSpPr>
      <dsp:spPr>
        <a:xfrm>
          <a:off x="1847981" y="227110"/>
          <a:ext cx="1579420" cy="40452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智慧医疗</a:t>
          </a:r>
        </a:p>
      </dsp:txBody>
      <dsp:txXfrm>
        <a:off x="1859829" y="238958"/>
        <a:ext cx="1555724" cy="380831"/>
      </dsp:txXfrm>
    </dsp:sp>
    <dsp:sp modelId="{BFCEC450-9606-4BA1-82E8-9D6167B21994}">
      <dsp:nvSpPr>
        <dsp:cNvPr id="0" name=""/>
        <dsp:cNvSpPr/>
      </dsp:nvSpPr>
      <dsp:spPr>
        <a:xfrm>
          <a:off x="781260" y="631638"/>
          <a:ext cx="1856431" cy="178937"/>
        </a:xfrm>
        <a:custGeom>
          <a:avLst/>
          <a:gdLst/>
          <a:ahLst/>
          <a:cxnLst/>
          <a:rect l="0" t="0" r="0" b="0"/>
          <a:pathLst>
            <a:path>
              <a:moveTo>
                <a:pt x="1856431" y="0"/>
              </a:moveTo>
              <a:lnTo>
                <a:pt x="1856431" y="89468"/>
              </a:lnTo>
              <a:lnTo>
                <a:pt x="0" y="89468"/>
              </a:lnTo>
              <a:lnTo>
                <a:pt x="0" y="178937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7ABC93-9768-4D96-A1A0-1DD215827688}">
      <dsp:nvSpPr>
        <dsp:cNvPr id="0" name=""/>
        <dsp:cNvSpPr/>
      </dsp:nvSpPr>
      <dsp:spPr>
        <a:xfrm>
          <a:off x="3329" y="810575"/>
          <a:ext cx="1555861" cy="49693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体温采集</a:t>
          </a:r>
        </a:p>
      </dsp:txBody>
      <dsp:txXfrm>
        <a:off x="17884" y="825130"/>
        <a:ext cx="1526751" cy="467825"/>
      </dsp:txXfrm>
    </dsp:sp>
    <dsp:sp modelId="{7E83C750-274D-4E32-BDEC-B28F073B0E0D}">
      <dsp:nvSpPr>
        <dsp:cNvPr id="0" name=""/>
        <dsp:cNvSpPr/>
      </dsp:nvSpPr>
      <dsp:spPr>
        <a:xfrm>
          <a:off x="2538425" y="631638"/>
          <a:ext cx="99266" cy="178937"/>
        </a:xfrm>
        <a:custGeom>
          <a:avLst/>
          <a:gdLst/>
          <a:ahLst/>
          <a:cxnLst/>
          <a:rect l="0" t="0" r="0" b="0"/>
          <a:pathLst>
            <a:path>
              <a:moveTo>
                <a:pt x="99266" y="0"/>
              </a:moveTo>
              <a:lnTo>
                <a:pt x="99266" y="89468"/>
              </a:lnTo>
              <a:lnTo>
                <a:pt x="0" y="89468"/>
              </a:lnTo>
              <a:lnTo>
                <a:pt x="0" y="178937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11EABC-E742-473F-93DE-B24F823326A6}">
      <dsp:nvSpPr>
        <dsp:cNvPr id="0" name=""/>
        <dsp:cNvSpPr/>
      </dsp:nvSpPr>
      <dsp:spPr>
        <a:xfrm>
          <a:off x="1760494" y="810575"/>
          <a:ext cx="1555861" cy="49693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心率血压监测</a:t>
          </a:r>
        </a:p>
      </dsp:txBody>
      <dsp:txXfrm>
        <a:off x="1775049" y="825130"/>
        <a:ext cx="1526751" cy="467825"/>
      </dsp:txXfrm>
    </dsp:sp>
    <dsp:sp modelId="{74CEE67F-AEAB-4358-9601-1AA4745E9F9D}">
      <dsp:nvSpPr>
        <dsp:cNvPr id="0" name=""/>
        <dsp:cNvSpPr/>
      </dsp:nvSpPr>
      <dsp:spPr>
        <a:xfrm>
          <a:off x="2637692" y="631638"/>
          <a:ext cx="1757165" cy="1789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468"/>
              </a:lnTo>
              <a:lnTo>
                <a:pt x="1757165" y="89468"/>
              </a:lnTo>
              <a:lnTo>
                <a:pt x="1757165" y="178937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54E06D-323A-4959-99CA-9AC90E75DDDF}">
      <dsp:nvSpPr>
        <dsp:cNvPr id="0" name=""/>
        <dsp:cNvSpPr/>
      </dsp:nvSpPr>
      <dsp:spPr>
        <a:xfrm>
          <a:off x="3517660" y="810575"/>
          <a:ext cx="1754394" cy="496971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空气质量监测</a:t>
          </a:r>
        </a:p>
      </dsp:txBody>
      <dsp:txXfrm>
        <a:off x="3532216" y="825131"/>
        <a:ext cx="1725282" cy="46785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541BF8A-CB17-4FF3-8740-27395F47A05B}">
      <dsp:nvSpPr>
        <dsp:cNvPr id="0" name=""/>
        <dsp:cNvSpPr/>
      </dsp:nvSpPr>
      <dsp:spPr>
        <a:xfrm>
          <a:off x="2123483" y="89403"/>
          <a:ext cx="1824282" cy="35347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鸿蒙课程</a:t>
          </a:r>
        </a:p>
      </dsp:txBody>
      <dsp:txXfrm>
        <a:off x="2133836" y="99756"/>
        <a:ext cx="1803576" cy="332772"/>
      </dsp:txXfrm>
    </dsp:sp>
    <dsp:sp modelId="{BA11F9C5-C04C-4AC9-87C4-B197DD6FA73E}">
      <dsp:nvSpPr>
        <dsp:cNvPr id="0" name=""/>
        <dsp:cNvSpPr/>
      </dsp:nvSpPr>
      <dsp:spPr>
        <a:xfrm>
          <a:off x="1592518" y="442882"/>
          <a:ext cx="1443106" cy="109505"/>
        </a:xfrm>
        <a:custGeom>
          <a:avLst/>
          <a:gdLst/>
          <a:ahLst/>
          <a:cxnLst/>
          <a:rect l="0" t="0" r="0" b="0"/>
          <a:pathLst>
            <a:path>
              <a:moveTo>
                <a:pt x="1443106" y="0"/>
              </a:moveTo>
              <a:lnTo>
                <a:pt x="1443106" y="54752"/>
              </a:lnTo>
              <a:lnTo>
                <a:pt x="0" y="54752"/>
              </a:lnTo>
              <a:lnTo>
                <a:pt x="0" y="109505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3BE6C9-1FBF-4AF3-919B-060BBE527B55}">
      <dsp:nvSpPr>
        <dsp:cNvPr id="0" name=""/>
        <dsp:cNvSpPr/>
      </dsp:nvSpPr>
      <dsp:spPr>
        <a:xfrm>
          <a:off x="580649" y="552387"/>
          <a:ext cx="2023739" cy="34912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/>
            <a:t>HarmonyOS</a:t>
          </a:r>
          <a:r>
            <a:rPr lang="zh-CN" altLang="en-US" sz="1400" kern="1200"/>
            <a:t>设备开发</a:t>
          </a:r>
        </a:p>
      </dsp:txBody>
      <dsp:txXfrm>
        <a:off x="590875" y="562613"/>
        <a:ext cx="2003287" cy="328675"/>
      </dsp:txXfrm>
    </dsp:sp>
    <dsp:sp modelId="{02AA0D11-D9E4-43F1-B1DF-4FC97D2BD8B9}">
      <dsp:nvSpPr>
        <dsp:cNvPr id="0" name=""/>
        <dsp:cNvSpPr/>
      </dsp:nvSpPr>
      <dsp:spPr>
        <a:xfrm>
          <a:off x="175194" y="901514"/>
          <a:ext cx="1417324" cy="170309"/>
        </a:xfrm>
        <a:custGeom>
          <a:avLst/>
          <a:gdLst/>
          <a:ahLst/>
          <a:cxnLst/>
          <a:rect l="0" t="0" r="0" b="0"/>
          <a:pathLst>
            <a:path>
              <a:moveTo>
                <a:pt x="1417324" y="0"/>
              </a:moveTo>
              <a:lnTo>
                <a:pt x="1417324" y="85154"/>
              </a:lnTo>
              <a:lnTo>
                <a:pt x="0" y="85154"/>
              </a:lnTo>
              <a:lnTo>
                <a:pt x="0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3F754B1-4F48-411B-9700-8B5180C53A0F}">
      <dsp:nvSpPr>
        <dsp:cNvPr id="0" name=""/>
        <dsp:cNvSpPr/>
      </dsp:nvSpPr>
      <dsp:spPr>
        <a:xfrm>
          <a:off x="26272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模拟电路</a:t>
          </a:r>
        </a:p>
      </dsp:txBody>
      <dsp:txXfrm>
        <a:off x="34996" y="1080547"/>
        <a:ext cx="280395" cy="1661950"/>
      </dsp:txXfrm>
    </dsp:sp>
    <dsp:sp modelId="{0E83DD69-8B10-4D0C-A095-27C3C7AEB400}">
      <dsp:nvSpPr>
        <dsp:cNvPr id="0" name=""/>
        <dsp:cNvSpPr/>
      </dsp:nvSpPr>
      <dsp:spPr>
        <a:xfrm>
          <a:off x="580143" y="901514"/>
          <a:ext cx="1012374" cy="170309"/>
        </a:xfrm>
        <a:custGeom>
          <a:avLst/>
          <a:gdLst/>
          <a:ahLst/>
          <a:cxnLst/>
          <a:rect l="0" t="0" r="0" b="0"/>
          <a:pathLst>
            <a:path>
              <a:moveTo>
                <a:pt x="1012374" y="0"/>
              </a:moveTo>
              <a:lnTo>
                <a:pt x="1012374" y="85154"/>
              </a:lnTo>
              <a:lnTo>
                <a:pt x="0" y="85154"/>
              </a:lnTo>
              <a:lnTo>
                <a:pt x="0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E6D444-E186-4216-B06A-E7582EBE3BC4}">
      <dsp:nvSpPr>
        <dsp:cNvPr id="0" name=""/>
        <dsp:cNvSpPr/>
      </dsp:nvSpPr>
      <dsp:spPr>
        <a:xfrm>
          <a:off x="43122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数字电路</a:t>
          </a:r>
        </a:p>
      </dsp:txBody>
      <dsp:txXfrm>
        <a:off x="439945" y="1080547"/>
        <a:ext cx="280395" cy="1661950"/>
      </dsp:txXfrm>
    </dsp:sp>
    <dsp:sp modelId="{10EE22ED-681A-415A-9FF7-98375BD1D43A}">
      <dsp:nvSpPr>
        <dsp:cNvPr id="0" name=""/>
        <dsp:cNvSpPr/>
      </dsp:nvSpPr>
      <dsp:spPr>
        <a:xfrm>
          <a:off x="985093" y="901514"/>
          <a:ext cx="607424" cy="170309"/>
        </a:xfrm>
        <a:custGeom>
          <a:avLst/>
          <a:gdLst/>
          <a:ahLst/>
          <a:cxnLst/>
          <a:rect l="0" t="0" r="0" b="0"/>
          <a:pathLst>
            <a:path>
              <a:moveTo>
                <a:pt x="607424" y="0"/>
              </a:moveTo>
              <a:lnTo>
                <a:pt x="607424" y="85154"/>
              </a:lnTo>
              <a:lnTo>
                <a:pt x="0" y="85154"/>
              </a:lnTo>
              <a:lnTo>
                <a:pt x="0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45622E-0065-4EB2-9DC5-7E7CFF86A471}">
      <dsp:nvSpPr>
        <dsp:cNvPr id="0" name=""/>
        <dsp:cNvSpPr/>
      </dsp:nvSpPr>
      <dsp:spPr>
        <a:xfrm>
          <a:off x="83617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C</a:t>
          </a:r>
          <a:r>
            <a:rPr lang="zh-CN" altLang="en-US" sz="1100" kern="1200"/>
            <a:t>语言</a:t>
          </a:r>
          <a:endParaRPr lang="en-US" altLang="zh-CN" sz="1100" kern="1200"/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/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C++</a:t>
          </a:r>
          <a:r>
            <a:rPr lang="zh-CN" altLang="en-US" sz="1100" kern="1200"/>
            <a:t>语言</a:t>
          </a:r>
        </a:p>
      </dsp:txBody>
      <dsp:txXfrm>
        <a:off x="844895" y="1080547"/>
        <a:ext cx="280395" cy="1661950"/>
      </dsp:txXfrm>
    </dsp:sp>
    <dsp:sp modelId="{7933E756-A317-46B7-9864-251E161D44D7}">
      <dsp:nvSpPr>
        <dsp:cNvPr id="0" name=""/>
        <dsp:cNvSpPr/>
      </dsp:nvSpPr>
      <dsp:spPr>
        <a:xfrm>
          <a:off x="1390043" y="901514"/>
          <a:ext cx="202474" cy="170309"/>
        </a:xfrm>
        <a:custGeom>
          <a:avLst/>
          <a:gdLst/>
          <a:ahLst/>
          <a:cxnLst/>
          <a:rect l="0" t="0" r="0" b="0"/>
          <a:pathLst>
            <a:path>
              <a:moveTo>
                <a:pt x="202474" y="0"/>
              </a:moveTo>
              <a:lnTo>
                <a:pt x="202474" y="85154"/>
              </a:lnTo>
              <a:lnTo>
                <a:pt x="0" y="85154"/>
              </a:lnTo>
              <a:lnTo>
                <a:pt x="0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ED9465-B248-43B1-9199-2FFE8A14BC89}">
      <dsp:nvSpPr>
        <dsp:cNvPr id="0" name=""/>
        <dsp:cNvSpPr/>
      </dsp:nvSpPr>
      <dsp:spPr>
        <a:xfrm>
          <a:off x="124112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数据结构与算法</a:t>
          </a:r>
        </a:p>
      </dsp:txBody>
      <dsp:txXfrm>
        <a:off x="1249845" y="1080547"/>
        <a:ext cx="280395" cy="1661950"/>
      </dsp:txXfrm>
    </dsp:sp>
    <dsp:sp modelId="{E82835D0-3EA3-4453-B867-49648404A71D}">
      <dsp:nvSpPr>
        <dsp:cNvPr id="0" name=""/>
        <dsp:cNvSpPr/>
      </dsp:nvSpPr>
      <dsp:spPr>
        <a:xfrm>
          <a:off x="1592518" y="901514"/>
          <a:ext cx="202474" cy="170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202474" y="85154"/>
              </a:lnTo>
              <a:lnTo>
                <a:pt x="202474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F18DD9-A45E-41BC-B6A7-BE8E3B258B2F}">
      <dsp:nvSpPr>
        <dsp:cNvPr id="0" name=""/>
        <dsp:cNvSpPr/>
      </dsp:nvSpPr>
      <dsp:spPr>
        <a:xfrm>
          <a:off x="164607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离散数学</a:t>
          </a:r>
        </a:p>
      </dsp:txBody>
      <dsp:txXfrm>
        <a:off x="1654795" y="1080547"/>
        <a:ext cx="280395" cy="1661950"/>
      </dsp:txXfrm>
    </dsp:sp>
    <dsp:sp modelId="{601C627A-EC1E-46B0-A8F5-75552EDD4C7C}">
      <dsp:nvSpPr>
        <dsp:cNvPr id="0" name=""/>
        <dsp:cNvSpPr/>
      </dsp:nvSpPr>
      <dsp:spPr>
        <a:xfrm>
          <a:off x="1592518" y="901514"/>
          <a:ext cx="607424" cy="170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607424" y="85154"/>
              </a:lnTo>
              <a:lnTo>
                <a:pt x="607424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7AD37F-9966-44F2-B9F3-EDCB82E9CFAC}">
      <dsp:nvSpPr>
        <dsp:cNvPr id="0" name=""/>
        <dsp:cNvSpPr/>
      </dsp:nvSpPr>
      <dsp:spPr>
        <a:xfrm>
          <a:off x="205102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嵌入式结构与原理</a:t>
          </a:r>
        </a:p>
      </dsp:txBody>
      <dsp:txXfrm>
        <a:off x="2059745" y="1080547"/>
        <a:ext cx="280395" cy="1661950"/>
      </dsp:txXfrm>
    </dsp:sp>
    <dsp:sp modelId="{23BDA788-816D-467E-9A3F-2B52F4582B19}">
      <dsp:nvSpPr>
        <dsp:cNvPr id="0" name=""/>
        <dsp:cNvSpPr/>
      </dsp:nvSpPr>
      <dsp:spPr>
        <a:xfrm>
          <a:off x="1592518" y="901514"/>
          <a:ext cx="1012374" cy="170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1012374" y="85154"/>
              </a:lnTo>
              <a:lnTo>
                <a:pt x="1012374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09D8D4-4E4C-4AD0-942F-3C5CEE213469}">
      <dsp:nvSpPr>
        <dsp:cNvPr id="0" name=""/>
        <dsp:cNvSpPr/>
      </dsp:nvSpPr>
      <dsp:spPr>
        <a:xfrm>
          <a:off x="245597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单片机技术与应用</a:t>
          </a:r>
        </a:p>
      </dsp:txBody>
      <dsp:txXfrm>
        <a:off x="2464695" y="1080547"/>
        <a:ext cx="280395" cy="1661950"/>
      </dsp:txXfrm>
    </dsp:sp>
    <dsp:sp modelId="{537B5EA0-F5BE-4FC7-912D-7FE4C80EB36E}">
      <dsp:nvSpPr>
        <dsp:cNvPr id="0" name=""/>
        <dsp:cNvSpPr/>
      </dsp:nvSpPr>
      <dsp:spPr>
        <a:xfrm>
          <a:off x="1592518" y="901514"/>
          <a:ext cx="1417324" cy="170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1417324" y="85154"/>
              </a:lnTo>
              <a:lnTo>
                <a:pt x="1417324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3F5954-9742-4295-BC3D-A5AE88D85026}">
      <dsp:nvSpPr>
        <dsp:cNvPr id="0" name=""/>
        <dsp:cNvSpPr/>
      </dsp:nvSpPr>
      <dsp:spPr>
        <a:xfrm>
          <a:off x="286092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Linux</a:t>
          </a:r>
          <a:r>
            <a:rPr lang="zh-CN" altLang="en-US" sz="1100" kern="1200"/>
            <a:t>操作系统</a:t>
          </a:r>
        </a:p>
      </dsp:txBody>
      <dsp:txXfrm>
        <a:off x="2869645" y="1080547"/>
        <a:ext cx="280395" cy="1661950"/>
      </dsp:txXfrm>
    </dsp:sp>
    <dsp:sp modelId="{D1E6BC3D-0476-40D3-836E-1DB70EB7CC32}">
      <dsp:nvSpPr>
        <dsp:cNvPr id="0" name=""/>
        <dsp:cNvSpPr/>
      </dsp:nvSpPr>
      <dsp:spPr>
        <a:xfrm>
          <a:off x="3035624" y="442882"/>
          <a:ext cx="1391543" cy="1095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752"/>
              </a:lnTo>
              <a:lnTo>
                <a:pt x="1391543" y="54752"/>
              </a:lnTo>
              <a:lnTo>
                <a:pt x="1391543" y="109505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621029-F8AD-4947-B33A-98DFA3D0614F}">
      <dsp:nvSpPr>
        <dsp:cNvPr id="0" name=""/>
        <dsp:cNvSpPr/>
      </dsp:nvSpPr>
      <dsp:spPr>
        <a:xfrm>
          <a:off x="3363735" y="552387"/>
          <a:ext cx="2126864" cy="34912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kern="1200"/>
            <a:t>HarmonyOS</a:t>
          </a:r>
          <a:r>
            <a:rPr lang="zh-CN" altLang="en-US" sz="1400" kern="1200"/>
            <a:t>应用开发</a:t>
          </a:r>
        </a:p>
      </dsp:txBody>
      <dsp:txXfrm>
        <a:off x="3373961" y="562613"/>
        <a:ext cx="2106412" cy="328675"/>
      </dsp:txXfrm>
    </dsp:sp>
    <dsp:sp modelId="{C679B99F-8BA6-4BF9-B527-5FFCD2719370}">
      <dsp:nvSpPr>
        <dsp:cNvPr id="0" name=""/>
        <dsp:cNvSpPr/>
      </dsp:nvSpPr>
      <dsp:spPr>
        <a:xfrm>
          <a:off x="3414793" y="901514"/>
          <a:ext cx="1012374" cy="170309"/>
        </a:xfrm>
        <a:custGeom>
          <a:avLst/>
          <a:gdLst/>
          <a:ahLst/>
          <a:cxnLst/>
          <a:rect l="0" t="0" r="0" b="0"/>
          <a:pathLst>
            <a:path>
              <a:moveTo>
                <a:pt x="1012374" y="0"/>
              </a:moveTo>
              <a:lnTo>
                <a:pt x="1012374" y="85154"/>
              </a:lnTo>
              <a:lnTo>
                <a:pt x="0" y="85154"/>
              </a:lnTo>
              <a:lnTo>
                <a:pt x="0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62C8B4-9CE1-4F4B-BB61-0B6BFE0D40A3}">
      <dsp:nvSpPr>
        <dsp:cNvPr id="0" name=""/>
        <dsp:cNvSpPr/>
      </dsp:nvSpPr>
      <dsp:spPr>
        <a:xfrm>
          <a:off x="326587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数据库原理与应用</a:t>
          </a:r>
        </a:p>
      </dsp:txBody>
      <dsp:txXfrm>
        <a:off x="3274595" y="1080547"/>
        <a:ext cx="280395" cy="1661950"/>
      </dsp:txXfrm>
    </dsp:sp>
    <dsp:sp modelId="{C92C2177-5E62-45AF-8BE4-A860BC593A1D}">
      <dsp:nvSpPr>
        <dsp:cNvPr id="0" name=""/>
        <dsp:cNvSpPr/>
      </dsp:nvSpPr>
      <dsp:spPr>
        <a:xfrm>
          <a:off x="3819743" y="901514"/>
          <a:ext cx="607424" cy="170309"/>
        </a:xfrm>
        <a:custGeom>
          <a:avLst/>
          <a:gdLst/>
          <a:ahLst/>
          <a:cxnLst/>
          <a:rect l="0" t="0" r="0" b="0"/>
          <a:pathLst>
            <a:path>
              <a:moveTo>
                <a:pt x="607424" y="0"/>
              </a:moveTo>
              <a:lnTo>
                <a:pt x="607424" y="85154"/>
              </a:lnTo>
              <a:lnTo>
                <a:pt x="0" y="85154"/>
              </a:lnTo>
              <a:lnTo>
                <a:pt x="0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52EA5EB-DD3A-4A6F-B8D5-B4804289C9E4}">
      <dsp:nvSpPr>
        <dsp:cNvPr id="0" name=""/>
        <dsp:cNvSpPr/>
      </dsp:nvSpPr>
      <dsp:spPr>
        <a:xfrm>
          <a:off x="367082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Linux</a:t>
          </a:r>
          <a:r>
            <a:rPr lang="zh-CN" altLang="en-US" sz="1100" kern="1200"/>
            <a:t>操作系统</a:t>
          </a:r>
        </a:p>
      </dsp:txBody>
      <dsp:txXfrm>
        <a:off x="3679545" y="1080547"/>
        <a:ext cx="280395" cy="1661950"/>
      </dsp:txXfrm>
    </dsp:sp>
    <dsp:sp modelId="{C3525031-6373-49BE-87FE-3B637DEED893}">
      <dsp:nvSpPr>
        <dsp:cNvPr id="0" name=""/>
        <dsp:cNvSpPr/>
      </dsp:nvSpPr>
      <dsp:spPr>
        <a:xfrm>
          <a:off x="4224693" y="901514"/>
          <a:ext cx="202474" cy="170309"/>
        </a:xfrm>
        <a:custGeom>
          <a:avLst/>
          <a:gdLst/>
          <a:ahLst/>
          <a:cxnLst/>
          <a:rect l="0" t="0" r="0" b="0"/>
          <a:pathLst>
            <a:path>
              <a:moveTo>
                <a:pt x="202474" y="0"/>
              </a:moveTo>
              <a:lnTo>
                <a:pt x="202474" y="85154"/>
              </a:lnTo>
              <a:lnTo>
                <a:pt x="0" y="85154"/>
              </a:lnTo>
              <a:lnTo>
                <a:pt x="0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FDCE68-7761-4CE0-8551-B96F1BA80D25}">
      <dsp:nvSpPr>
        <dsp:cNvPr id="0" name=""/>
        <dsp:cNvSpPr/>
      </dsp:nvSpPr>
      <dsp:spPr>
        <a:xfrm>
          <a:off x="407577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Web</a:t>
          </a:r>
          <a:r>
            <a:rPr lang="zh-CN" altLang="en-US" sz="1100" kern="1200"/>
            <a:t>前端应用开发</a:t>
          </a:r>
        </a:p>
      </dsp:txBody>
      <dsp:txXfrm>
        <a:off x="4084495" y="1080547"/>
        <a:ext cx="280395" cy="1661950"/>
      </dsp:txXfrm>
    </dsp:sp>
    <dsp:sp modelId="{DD4A54FF-537D-432A-9445-EE224BC91E77}">
      <dsp:nvSpPr>
        <dsp:cNvPr id="0" name=""/>
        <dsp:cNvSpPr/>
      </dsp:nvSpPr>
      <dsp:spPr>
        <a:xfrm>
          <a:off x="4427168" y="901514"/>
          <a:ext cx="202474" cy="170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202474" y="85154"/>
              </a:lnTo>
              <a:lnTo>
                <a:pt x="202474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AC1F12-4699-43C3-9FCA-91E7467B36E9}">
      <dsp:nvSpPr>
        <dsp:cNvPr id="0" name=""/>
        <dsp:cNvSpPr/>
      </dsp:nvSpPr>
      <dsp:spPr>
        <a:xfrm>
          <a:off x="448072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Web</a:t>
          </a:r>
          <a:r>
            <a:rPr lang="zh-CN" altLang="en-US" sz="1100" kern="1200"/>
            <a:t>前端应用高阶开发</a:t>
          </a:r>
        </a:p>
      </dsp:txBody>
      <dsp:txXfrm>
        <a:off x="4489445" y="1080547"/>
        <a:ext cx="280395" cy="1661950"/>
      </dsp:txXfrm>
    </dsp:sp>
    <dsp:sp modelId="{A7E1B7CC-4FAA-4208-9940-8AC5454C2B6F}">
      <dsp:nvSpPr>
        <dsp:cNvPr id="0" name=""/>
        <dsp:cNvSpPr/>
      </dsp:nvSpPr>
      <dsp:spPr>
        <a:xfrm>
          <a:off x="4427168" y="901514"/>
          <a:ext cx="607424" cy="170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607424" y="85154"/>
              </a:lnTo>
              <a:lnTo>
                <a:pt x="607424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1E0D1E-BB04-402A-A603-3154702058A2}">
      <dsp:nvSpPr>
        <dsp:cNvPr id="0" name=""/>
        <dsp:cNvSpPr/>
      </dsp:nvSpPr>
      <dsp:spPr>
        <a:xfrm>
          <a:off x="488567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Java</a:t>
          </a:r>
          <a:r>
            <a:rPr lang="zh-CN" altLang="en-US" sz="1100" kern="1200"/>
            <a:t>编程</a:t>
          </a:r>
        </a:p>
      </dsp:txBody>
      <dsp:txXfrm>
        <a:off x="4894395" y="1080547"/>
        <a:ext cx="280395" cy="1661950"/>
      </dsp:txXfrm>
    </dsp:sp>
    <dsp:sp modelId="{B0BFED78-6842-4F93-8D98-E75553270C8D}">
      <dsp:nvSpPr>
        <dsp:cNvPr id="0" name=""/>
        <dsp:cNvSpPr/>
      </dsp:nvSpPr>
      <dsp:spPr>
        <a:xfrm>
          <a:off x="4427168" y="901514"/>
          <a:ext cx="1012374" cy="17030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154"/>
              </a:lnTo>
              <a:lnTo>
                <a:pt x="1012374" y="85154"/>
              </a:lnTo>
              <a:lnTo>
                <a:pt x="1012374" y="170309"/>
              </a:lnTo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449E06-07A6-4A17-8B9E-AD13954888C3}">
      <dsp:nvSpPr>
        <dsp:cNvPr id="0" name=""/>
        <dsp:cNvSpPr/>
      </dsp:nvSpPr>
      <dsp:spPr>
        <a:xfrm>
          <a:off x="5290621" y="1071823"/>
          <a:ext cx="297843" cy="16793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Java</a:t>
          </a:r>
          <a:r>
            <a:rPr lang="zh-CN" altLang="en-US" sz="1100" kern="1200"/>
            <a:t>高阶</a:t>
          </a:r>
        </a:p>
      </dsp:txBody>
      <dsp:txXfrm>
        <a:off x="5299345" y="1080547"/>
        <a:ext cx="280395" cy="166195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BAC5CD-664E-4F8A-89A7-DDCC267D23B4}">
      <dsp:nvSpPr>
        <dsp:cNvPr id="0" name=""/>
        <dsp:cNvSpPr/>
      </dsp:nvSpPr>
      <dsp:spPr>
        <a:xfrm>
          <a:off x="1797013" y="140369"/>
          <a:ext cx="1581139" cy="37639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内核模块开发</a:t>
          </a:r>
        </a:p>
      </dsp:txBody>
      <dsp:txXfrm>
        <a:off x="1808037" y="151393"/>
        <a:ext cx="1559091" cy="354346"/>
      </dsp:txXfrm>
    </dsp:sp>
    <dsp:sp modelId="{24251095-DA86-4043-B236-8C838D534191}">
      <dsp:nvSpPr>
        <dsp:cNvPr id="0" name=""/>
        <dsp:cNvSpPr/>
      </dsp:nvSpPr>
      <dsp:spPr>
        <a:xfrm>
          <a:off x="1197231" y="516764"/>
          <a:ext cx="1390351" cy="182731"/>
        </a:xfrm>
        <a:custGeom>
          <a:avLst/>
          <a:gdLst/>
          <a:ahLst/>
          <a:cxnLst/>
          <a:rect l="0" t="0" r="0" b="0"/>
          <a:pathLst>
            <a:path>
              <a:moveTo>
                <a:pt x="1390351" y="0"/>
              </a:moveTo>
              <a:lnTo>
                <a:pt x="1390351" y="91365"/>
              </a:lnTo>
              <a:lnTo>
                <a:pt x="0" y="91365"/>
              </a:lnTo>
              <a:lnTo>
                <a:pt x="0" y="182731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1E3257-D0AD-496A-AD81-B8518EC02839}">
      <dsp:nvSpPr>
        <dsp:cNvPr id="0" name=""/>
        <dsp:cNvSpPr/>
      </dsp:nvSpPr>
      <dsp:spPr>
        <a:xfrm>
          <a:off x="571774" y="699496"/>
          <a:ext cx="1250914" cy="32522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内核分析</a:t>
          </a:r>
        </a:p>
      </dsp:txBody>
      <dsp:txXfrm>
        <a:off x="581300" y="709022"/>
        <a:ext cx="1231862" cy="306175"/>
      </dsp:txXfrm>
    </dsp:sp>
    <dsp:sp modelId="{59842969-4E36-4B58-83D0-7F0C8DE49A9C}">
      <dsp:nvSpPr>
        <dsp:cNvPr id="0" name=""/>
        <dsp:cNvSpPr/>
      </dsp:nvSpPr>
      <dsp:spPr>
        <a:xfrm>
          <a:off x="183556" y="1024723"/>
          <a:ext cx="1013674" cy="123944"/>
        </a:xfrm>
        <a:custGeom>
          <a:avLst/>
          <a:gdLst/>
          <a:ahLst/>
          <a:cxnLst/>
          <a:rect l="0" t="0" r="0" b="0"/>
          <a:pathLst>
            <a:path>
              <a:moveTo>
                <a:pt x="1013674" y="0"/>
              </a:moveTo>
              <a:lnTo>
                <a:pt x="1013674" y="61972"/>
              </a:lnTo>
              <a:lnTo>
                <a:pt x="0" y="61972"/>
              </a:lnTo>
              <a:lnTo>
                <a:pt x="0" y="123944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FE1889-D247-4956-8E13-31F34649D151}">
      <dsp:nvSpPr>
        <dsp:cNvPr id="0" name=""/>
        <dsp:cNvSpPr/>
      </dsp:nvSpPr>
      <dsp:spPr>
        <a:xfrm>
          <a:off x="693" y="1148668"/>
          <a:ext cx="365726" cy="15603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内核结构</a:t>
          </a:r>
        </a:p>
      </dsp:txBody>
      <dsp:txXfrm>
        <a:off x="11405" y="1159380"/>
        <a:ext cx="344302" cy="1538945"/>
      </dsp:txXfrm>
    </dsp:sp>
    <dsp:sp modelId="{FFA398B0-DE09-41CB-99CD-C4772DA1250A}">
      <dsp:nvSpPr>
        <dsp:cNvPr id="0" name=""/>
        <dsp:cNvSpPr/>
      </dsp:nvSpPr>
      <dsp:spPr>
        <a:xfrm>
          <a:off x="688720" y="1024723"/>
          <a:ext cx="508510" cy="123944"/>
        </a:xfrm>
        <a:custGeom>
          <a:avLst/>
          <a:gdLst/>
          <a:ahLst/>
          <a:cxnLst/>
          <a:rect l="0" t="0" r="0" b="0"/>
          <a:pathLst>
            <a:path>
              <a:moveTo>
                <a:pt x="508510" y="0"/>
              </a:moveTo>
              <a:lnTo>
                <a:pt x="508510" y="61972"/>
              </a:lnTo>
              <a:lnTo>
                <a:pt x="0" y="61972"/>
              </a:lnTo>
              <a:lnTo>
                <a:pt x="0" y="123944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7871F5-E0CC-4053-BA3E-8E7A70DCFF13}">
      <dsp:nvSpPr>
        <dsp:cNvPr id="0" name=""/>
        <dsp:cNvSpPr/>
      </dsp:nvSpPr>
      <dsp:spPr>
        <a:xfrm>
          <a:off x="505857" y="1148668"/>
          <a:ext cx="365726" cy="15603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进程管理</a:t>
          </a:r>
        </a:p>
      </dsp:txBody>
      <dsp:txXfrm>
        <a:off x="516569" y="1159380"/>
        <a:ext cx="344302" cy="1538945"/>
      </dsp:txXfrm>
    </dsp:sp>
    <dsp:sp modelId="{7EFA258E-7320-4405-B3BF-AE9E22DF4C03}">
      <dsp:nvSpPr>
        <dsp:cNvPr id="0" name=""/>
        <dsp:cNvSpPr/>
      </dsp:nvSpPr>
      <dsp:spPr>
        <a:xfrm>
          <a:off x="1151511" y="1024723"/>
          <a:ext cx="91440" cy="12394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61972"/>
              </a:lnTo>
              <a:lnTo>
                <a:pt x="47967" y="61972"/>
              </a:lnTo>
              <a:lnTo>
                <a:pt x="47967" y="123944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49B598F-469B-436F-8E56-B4EA545EE03D}">
      <dsp:nvSpPr>
        <dsp:cNvPr id="0" name=""/>
        <dsp:cNvSpPr/>
      </dsp:nvSpPr>
      <dsp:spPr>
        <a:xfrm>
          <a:off x="1011021" y="1148668"/>
          <a:ext cx="376913" cy="156707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内存管理</a:t>
          </a:r>
        </a:p>
      </dsp:txBody>
      <dsp:txXfrm>
        <a:off x="1022060" y="1159707"/>
        <a:ext cx="354835" cy="1545000"/>
      </dsp:txXfrm>
    </dsp:sp>
    <dsp:sp modelId="{CB3E10A3-D0E7-49FC-9049-1623E785E28A}">
      <dsp:nvSpPr>
        <dsp:cNvPr id="0" name=""/>
        <dsp:cNvSpPr/>
      </dsp:nvSpPr>
      <dsp:spPr>
        <a:xfrm>
          <a:off x="1197231" y="1024723"/>
          <a:ext cx="513005" cy="1239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1972"/>
              </a:lnTo>
              <a:lnTo>
                <a:pt x="513005" y="61972"/>
              </a:lnTo>
              <a:lnTo>
                <a:pt x="513005" y="123944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DB3AC0-2F79-4160-8422-84CD92C12D2B}">
      <dsp:nvSpPr>
        <dsp:cNvPr id="0" name=""/>
        <dsp:cNvSpPr/>
      </dsp:nvSpPr>
      <dsp:spPr>
        <a:xfrm>
          <a:off x="1527373" y="1148668"/>
          <a:ext cx="365726" cy="15603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/>
            <a:t>I/O</a:t>
          </a:r>
          <a:r>
            <a:rPr lang="zh-CN" altLang="en-US" sz="1600" kern="1200"/>
            <a:t>管理</a:t>
          </a:r>
        </a:p>
      </dsp:txBody>
      <dsp:txXfrm>
        <a:off x="1538085" y="1159380"/>
        <a:ext cx="344302" cy="1538945"/>
      </dsp:txXfrm>
    </dsp:sp>
    <dsp:sp modelId="{DDE1E3DB-4238-4E8C-9A13-EEF12D02A84D}">
      <dsp:nvSpPr>
        <dsp:cNvPr id="0" name=""/>
        <dsp:cNvSpPr/>
      </dsp:nvSpPr>
      <dsp:spPr>
        <a:xfrm>
          <a:off x="1197231" y="1024723"/>
          <a:ext cx="1015922" cy="1239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1972"/>
              </a:lnTo>
              <a:lnTo>
                <a:pt x="1015922" y="61972"/>
              </a:lnTo>
              <a:lnTo>
                <a:pt x="1015922" y="123944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1282FD7-AA29-47FA-BBD8-7BECE51FCE1A}">
      <dsp:nvSpPr>
        <dsp:cNvPr id="0" name=""/>
        <dsp:cNvSpPr/>
      </dsp:nvSpPr>
      <dsp:spPr>
        <a:xfrm>
          <a:off x="2032537" y="1148668"/>
          <a:ext cx="361231" cy="157183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文件系统</a:t>
          </a:r>
        </a:p>
      </dsp:txBody>
      <dsp:txXfrm>
        <a:off x="2043117" y="1159248"/>
        <a:ext cx="340071" cy="1550677"/>
      </dsp:txXfrm>
    </dsp:sp>
    <dsp:sp modelId="{6B5F6814-BAB0-4272-B3A5-4EB703BBA729}">
      <dsp:nvSpPr>
        <dsp:cNvPr id="0" name=""/>
        <dsp:cNvSpPr/>
      </dsp:nvSpPr>
      <dsp:spPr>
        <a:xfrm>
          <a:off x="2541862" y="516764"/>
          <a:ext cx="91440" cy="18273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2731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F0A03A-B104-4031-9153-9269BC4F895D}">
      <dsp:nvSpPr>
        <dsp:cNvPr id="0" name=""/>
        <dsp:cNvSpPr/>
      </dsp:nvSpPr>
      <dsp:spPr>
        <a:xfrm>
          <a:off x="1962125" y="699496"/>
          <a:ext cx="1250914" cy="32522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内核裁剪</a:t>
          </a:r>
        </a:p>
      </dsp:txBody>
      <dsp:txXfrm>
        <a:off x="1971651" y="709022"/>
        <a:ext cx="1231862" cy="306175"/>
      </dsp:txXfrm>
    </dsp:sp>
    <dsp:sp modelId="{82B7B067-0713-4F29-928A-68226912C96D}">
      <dsp:nvSpPr>
        <dsp:cNvPr id="0" name=""/>
        <dsp:cNvSpPr/>
      </dsp:nvSpPr>
      <dsp:spPr>
        <a:xfrm>
          <a:off x="2587582" y="516764"/>
          <a:ext cx="1390351" cy="1827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1365"/>
              </a:lnTo>
              <a:lnTo>
                <a:pt x="1390351" y="91365"/>
              </a:lnTo>
              <a:lnTo>
                <a:pt x="1390351" y="182731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44664B-196B-4D13-B8B2-4A426CA74FE3}">
      <dsp:nvSpPr>
        <dsp:cNvPr id="0" name=""/>
        <dsp:cNvSpPr/>
      </dsp:nvSpPr>
      <dsp:spPr>
        <a:xfrm>
          <a:off x="3352477" y="699496"/>
          <a:ext cx="1250914" cy="32522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/>
            <a:t>内核移植</a:t>
          </a:r>
        </a:p>
      </dsp:txBody>
      <dsp:txXfrm>
        <a:off x="3362003" y="709022"/>
        <a:ext cx="1231862" cy="306175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8F4384-97CB-46B9-835C-F2672459AE88}">
      <dsp:nvSpPr>
        <dsp:cNvPr id="0" name=""/>
        <dsp:cNvSpPr/>
      </dsp:nvSpPr>
      <dsp:spPr>
        <a:xfrm>
          <a:off x="2025092" y="127747"/>
          <a:ext cx="1223657" cy="3480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/>
            <a:t>驱动程序模块开发</a:t>
          </a:r>
        </a:p>
      </dsp:txBody>
      <dsp:txXfrm>
        <a:off x="2035287" y="137942"/>
        <a:ext cx="1203267" cy="327680"/>
      </dsp:txXfrm>
    </dsp:sp>
    <dsp:sp modelId="{912F0151-6B26-417B-8057-6C560105CA52}">
      <dsp:nvSpPr>
        <dsp:cNvPr id="0" name=""/>
        <dsp:cNvSpPr/>
      </dsp:nvSpPr>
      <dsp:spPr>
        <a:xfrm>
          <a:off x="261342" y="475817"/>
          <a:ext cx="2375578" cy="139228"/>
        </a:xfrm>
        <a:custGeom>
          <a:avLst/>
          <a:gdLst/>
          <a:ahLst/>
          <a:cxnLst/>
          <a:rect l="0" t="0" r="0" b="0"/>
          <a:pathLst>
            <a:path>
              <a:moveTo>
                <a:pt x="2375578" y="0"/>
              </a:moveTo>
              <a:lnTo>
                <a:pt x="2375578" y="69614"/>
              </a:lnTo>
              <a:lnTo>
                <a:pt x="0" y="69614"/>
              </a:lnTo>
              <a:lnTo>
                <a:pt x="0" y="13922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F0CBEC-2A29-491C-B150-C59D7FFDB643}">
      <dsp:nvSpPr>
        <dsp:cNvPr id="0" name=""/>
        <dsp:cNvSpPr/>
      </dsp:nvSpPr>
      <dsp:spPr>
        <a:xfrm>
          <a:off x="289" y="615046"/>
          <a:ext cx="522105" cy="3480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GPIO</a:t>
          </a:r>
          <a:endParaRPr lang="zh-CN" altLang="en-US" sz="1100" kern="1200"/>
        </a:p>
      </dsp:txBody>
      <dsp:txXfrm>
        <a:off x="10484" y="625241"/>
        <a:ext cx="501715" cy="327680"/>
      </dsp:txXfrm>
    </dsp:sp>
    <dsp:sp modelId="{E9C4D6BD-1785-45D1-980B-4D1B4AAD37A6}">
      <dsp:nvSpPr>
        <dsp:cNvPr id="0" name=""/>
        <dsp:cNvSpPr/>
      </dsp:nvSpPr>
      <dsp:spPr>
        <a:xfrm>
          <a:off x="940079" y="475817"/>
          <a:ext cx="1696841" cy="139228"/>
        </a:xfrm>
        <a:custGeom>
          <a:avLst/>
          <a:gdLst/>
          <a:ahLst/>
          <a:cxnLst/>
          <a:rect l="0" t="0" r="0" b="0"/>
          <a:pathLst>
            <a:path>
              <a:moveTo>
                <a:pt x="1696841" y="0"/>
              </a:moveTo>
              <a:lnTo>
                <a:pt x="1696841" y="69614"/>
              </a:lnTo>
              <a:lnTo>
                <a:pt x="0" y="69614"/>
              </a:lnTo>
              <a:lnTo>
                <a:pt x="0" y="13922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EA7EF7-86AF-4825-83F1-993FB244A248}">
      <dsp:nvSpPr>
        <dsp:cNvPr id="0" name=""/>
        <dsp:cNvSpPr/>
      </dsp:nvSpPr>
      <dsp:spPr>
        <a:xfrm>
          <a:off x="679026" y="615046"/>
          <a:ext cx="522105" cy="3480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SPI</a:t>
          </a:r>
          <a:endParaRPr lang="zh-CN" altLang="en-US" sz="1100" kern="1200"/>
        </a:p>
      </dsp:txBody>
      <dsp:txXfrm>
        <a:off x="689221" y="625241"/>
        <a:ext cx="501715" cy="327680"/>
      </dsp:txXfrm>
    </dsp:sp>
    <dsp:sp modelId="{F322D0D7-D734-4775-8321-34DF9DD98A88}">
      <dsp:nvSpPr>
        <dsp:cNvPr id="0" name=""/>
        <dsp:cNvSpPr/>
      </dsp:nvSpPr>
      <dsp:spPr>
        <a:xfrm>
          <a:off x="1618815" y="475817"/>
          <a:ext cx="1018105" cy="139228"/>
        </a:xfrm>
        <a:custGeom>
          <a:avLst/>
          <a:gdLst/>
          <a:ahLst/>
          <a:cxnLst/>
          <a:rect l="0" t="0" r="0" b="0"/>
          <a:pathLst>
            <a:path>
              <a:moveTo>
                <a:pt x="1018105" y="0"/>
              </a:moveTo>
              <a:lnTo>
                <a:pt x="1018105" y="69614"/>
              </a:lnTo>
              <a:lnTo>
                <a:pt x="0" y="69614"/>
              </a:lnTo>
              <a:lnTo>
                <a:pt x="0" y="13922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D48C9D-4D3B-4573-8B8D-2F957A472063}">
      <dsp:nvSpPr>
        <dsp:cNvPr id="0" name=""/>
        <dsp:cNvSpPr/>
      </dsp:nvSpPr>
      <dsp:spPr>
        <a:xfrm>
          <a:off x="1357763" y="615046"/>
          <a:ext cx="522105" cy="3480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I2C</a:t>
          </a:r>
          <a:endParaRPr lang="zh-CN" altLang="en-US" sz="1100" kern="1200"/>
        </a:p>
      </dsp:txBody>
      <dsp:txXfrm>
        <a:off x="1367958" y="625241"/>
        <a:ext cx="501715" cy="327680"/>
      </dsp:txXfrm>
    </dsp:sp>
    <dsp:sp modelId="{E8D9E022-725B-4AAC-B230-6B857D9DB525}">
      <dsp:nvSpPr>
        <dsp:cNvPr id="0" name=""/>
        <dsp:cNvSpPr/>
      </dsp:nvSpPr>
      <dsp:spPr>
        <a:xfrm>
          <a:off x="2297552" y="475817"/>
          <a:ext cx="339368" cy="139228"/>
        </a:xfrm>
        <a:custGeom>
          <a:avLst/>
          <a:gdLst/>
          <a:ahLst/>
          <a:cxnLst/>
          <a:rect l="0" t="0" r="0" b="0"/>
          <a:pathLst>
            <a:path>
              <a:moveTo>
                <a:pt x="339368" y="0"/>
              </a:moveTo>
              <a:lnTo>
                <a:pt x="339368" y="69614"/>
              </a:lnTo>
              <a:lnTo>
                <a:pt x="0" y="69614"/>
              </a:lnTo>
              <a:lnTo>
                <a:pt x="0" y="13922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37B815-DAE4-4C58-BAB3-5E9BF3252344}">
      <dsp:nvSpPr>
        <dsp:cNvPr id="0" name=""/>
        <dsp:cNvSpPr/>
      </dsp:nvSpPr>
      <dsp:spPr>
        <a:xfrm>
          <a:off x="2036500" y="615046"/>
          <a:ext cx="522105" cy="3480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UART</a:t>
          </a:r>
          <a:endParaRPr lang="zh-CN" altLang="en-US" sz="1100" kern="1200"/>
        </a:p>
      </dsp:txBody>
      <dsp:txXfrm>
        <a:off x="2046695" y="625241"/>
        <a:ext cx="501715" cy="327680"/>
      </dsp:txXfrm>
    </dsp:sp>
    <dsp:sp modelId="{228F6A58-41D8-4089-8AA3-E9ECD14A3891}">
      <dsp:nvSpPr>
        <dsp:cNvPr id="0" name=""/>
        <dsp:cNvSpPr/>
      </dsp:nvSpPr>
      <dsp:spPr>
        <a:xfrm>
          <a:off x="2636921" y="475817"/>
          <a:ext cx="339368" cy="1392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614"/>
              </a:lnTo>
              <a:lnTo>
                <a:pt x="339368" y="69614"/>
              </a:lnTo>
              <a:lnTo>
                <a:pt x="339368" y="13922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84A28-8507-4CF2-8120-7AF609DC1B61}">
      <dsp:nvSpPr>
        <dsp:cNvPr id="0" name=""/>
        <dsp:cNvSpPr/>
      </dsp:nvSpPr>
      <dsp:spPr>
        <a:xfrm>
          <a:off x="2715236" y="615046"/>
          <a:ext cx="522105" cy="3480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ADC</a:t>
          </a:r>
          <a:endParaRPr lang="zh-CN" altLang="en-US" sz="1100" kern="1200"/>
        </a:p>
      </dsp:txBody>
      <dsp:txXfrm>
        <a:off x="2725431" y="625241"/>
        <a:ext cx="501715" cy="327680"/>
      </dsp:txXfrm>
    </dsp:sp>
    <dsp:sp modelId="{E302433A-B55D-4FA3-9CD9-54B6AAB85323}">
      <dsp:nvSpPr>
        <dsp:cNvPr id="0" name=""/>
        <dsp:cNvSpPr/>
      </dsp:nvSpPr>
      <dsp:spPr>
        <a:xfrm>
          <a:off x="2636921" y="475817"/>
          <a:ext cx="1018105" cy="1392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614"/>
              </a:lnTo>
              <a:lnTo>
                <a:pt x="1018105" y="69614"/>
              </a:lnTo>
              <a:lnTo>
                <a:pt x="1018105" y="13922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579121-88FC-4F0E-9647-7F14BF01FF30}">
      <dsp:nvSpPr>
        <dsp:cNvPr id="0" name=""/>
        <dsp:cNvSpPr/>
      </dsp:nvSpPr>
      <dsp:spPr>
        <a:xfrm>
          <a:off x="3393973" y="615046"/>
          <a:ext cx="522105" cy="3480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PWM</a:t>
          </a:r>
          <a:endParaRPr lang="zh-CN" altLang="en-US" sz="1100" kern="1200"/>
        </a:p>
      </dsp:txBody>
      <dsp:txXfrm>
        <a:off x="3404168" y="625241"/>
        <a:ext cx="501715" cy="327680"/>
      </dsp:txXfrm>
    </dsp:sp>
    <dsp:sp modelId="{CB24B945-56EA-4488-A0D3-C4C772208E4B}">
      <dsp:nvSpPr>
        <dsp:cNvPr id="0" name=""/>
        <dsp:cNvSpPr/>
      </dsp:nvSpPr>
      <dsp:spPr>
        <a:xfrm>
          <a:off x="2636921" y="475817"/>
          <a:ext cx="1696841" cy="1392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614"/>
              </a:lnTo>
              <a:lnTo>
                <a:pt x="1696841" y="69614"/>
              </a:lnTo>
              <a:lnTo>
                <a:pt x="1696841" y="13922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33D589-6ACF-480F-8CAB-7C642C98CA1E}">
      <dsp:nvSpPr>
        <dsp:cNvPr id="0" name=""/>
        <dsp:cNvSpPr/>
      </dsp:nvSpPr>
      <dsp:spPr>
        <a:xfrm>
          <a:off x="4072710" y="615046"/>
          <a:ext cx="522105" cy="3480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I2S</a:t>
          </a:r>
          <a:endParaRPr lang="zh-CN" altLang="en-US" sz="1100" kern="1200"/>
        </a:p>
      </dsp:txBody>
      <dsp:txXfrm>
        <a:off x="4082905" y="625241"/>
        <a:ext cx="501715" cy="327680"/>
      </dsp:txXfrm>
    </dsp:sp>
    <dsp:sp modelId="{D9AC20FC-9CC3-4227-AF19-BB01CF3718D5}">
      <dsp:nvSpPr>
        <dsp:cNvPr id="0" name=""/>
        <dsp:cNvSpPr/>
      </dsp:nvSpPr>
      <dsp:spPr>
        <a:xfrm>
          <a:off x="2636921" y="475817"/>
          <a:ext cx="2375578" cy="1392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614"/>
              </a:lnTo>
              <a:lnTo>
                <a:pt x="2375578" y="69614"/>
              </a:lnTo>
              <a:lnTo>
                <a:pt x="2375578" y="13922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A3249B-670A-41C3-B5AE-FF525A01C680}">
      <dsp:nvSpPr>
        <dsp:cNvPr id="0" name=""/>
        <dsp:cNvSpPr/>
      </dsp:nvSpPr>
      <dsp:spPr>
        <a:xfrm>
          <a:off x="4751447" y="615046"/>
          <a:ext cx="522105" cy="34807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100" kern="1200"/>
            <a:t>SDIO</a:t>
          </a:r>
          <a:endParaRPr lang="zh-CN" altLang="en-US" sz="1100" kern="1200"/>
        </a:p>
      </dsp:txBody>
      <dsp:txXfrm>
        <a:off x="4761642" y="625241"/>
        <a:ext cx="501715" cy="327680"/>
      </dsp:txXfrm>
    </dsp:sp>
  </dsp:spTree>
</dsp:drawing>
</file>

<file path=word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8F4384-97CB-46B9-835C-F2672459AE88}">
      <dsp:nvSpPr>
        <dsp:cNvPr id="0" name=""/>
        <dsp:cNvSpPr/>
      </dsp:nvSpPr>
      <dsp:spPr>
        <a:xfrm>
          <a:off x="2045696" y="141410"/>
          <a:ext cx="1483239" cy="4219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设备应用开发</a:t>
          </a:r>
        </a:p>
      </dsp:txBody>
      <dsp:txXfrm>
        <a:off x="2058053" y="153767"/>
        <a:ext cx="1458525" cy="397194"/>
      </dsp:txXfrm>
    </dsp:sp>
    <dsp:sp modelId="{912F0151-6B26-417B-8057-6C560105CA52}">
      <dsp:nvSpPr>
        <dsp:cNvPr id="0" name=""/>
        <dsp:cNvSpPr/>
      </dsp:nvSpPr>
      <dsp:spPr>
        <a:xfrm>
          <a:off x="319153" y="563318"/>
          <a:ext cx="2468162" cy="168763"/>
        </a:xfrm>
        <a:custGeom>
          <a:avLst/>
          <a:gdLst/>
          <a:ahLst/>
          <a:cxnLst/>
          <a:rect l="0" t="0" r="0" b="0"/>
          <a:pathLst>
            <a:path>
              <a:moveTo>
                <a:pt x="2468162" y="0"/>
              </a:moveTo>
              <a:lnTo>
                <a:pt x="2468162" y="84381"/>
              </a:lnTo>
              <a:lnTo>
                <a:pt x="0" y="84381"/>
              </a:lnTo>
              <a:lnTo>
                <a:pt x="0" y="168763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F0CBEC-2A29-491C-B150-C59D7FFDB643}">
      <dsp:nvSpPr>
        <dsp:cNvPr id="0" name=""/>
        <dsp:cNvSpPr/>
      </dsp:nvSpPr>
      <dsp:spPr>
        <a:xfrm>
          <a:off x="2721" y="732081"/>
          <a:ext cx="632862" cy="4219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000" kern="1200"/>
            <a:t>蓝牙通信</a:t>
          </a:r>
        </a:p>
      </dsp:txBody>
      <dsp:txXfrm>
        <a:off x="15078" y="744438"/>
        <a:ext cx="608148" cy="397194"/>
      </dsp:txXfrm>
    </dsp:sp>
    <dsp:sp modelId="{E9C4D6BD-1785-45D1-980B-4D1B4AAD37A6}">
      <dsp:nvSpPr>
        <dsp:cNvPr id="0" name=""/>
        <dsp:cNvSpPr/>
      </dsp:nvSpPr>
      <dsp:spPr>
        <a:xfrm>
          <a:off x="1141874" y="563318"/>
          <a:ext cx="1645441" cy="168763"/>
        </a:xfrm>
        <a:custGeom>
          <a:avLst/>
          <a:gdLst/>
          <a:ahLst/>
          <a:cxnLst/>
          <a:rect l="0" t="0" r="0" b="0"/>
          <a:pathLst>
            <a:path>
              <a:moveTo>
                <a:pt x="1645441" y="0"/>
              </a:moveTo>
              <a:lnTo>
                <a:pt x="1645441" y="84381"/>
              </a:lnTo>
              <a:lnTo>
                <a:pt x="0" y="84381"/>
              </a:lnTo>
              <a:lnTo>
                <a:pt x="0" y="168763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EA7EF7-86AF-4825-83F1-993FB244A248}">
      <dsp:nvSpPr>
        <dsp:cNvPr id="0" name=""/>
        <dsp:cNvSpPr/>
      </dsp:nvSpPr>
      <dsp:spPr>
        <a:xfrm>
          <a:off x="825442" y="732081"/>
          <a:ext cx="632862" cy="4219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WiFi</a:t>
          </a:r>
          <a:r>
            <a:rPr lang="zh-CN" altLang="en-US" sz="1000" kern="1200"/>
            <a:t>通信</a:t>
          </a:r>
        </a:p>
      </dsp:txBody>
      <dsp:txXfrm>
        <a:off x="837799" y="744438"/>
        <a:ext cx="608148" cy="397194"/>
      </dsp:txXfrm>
    </dsp:sp>
    <dsp:sp modelId="{F322D0D7-D734-4775-8321-34DF9DD98A88}">
      <dsp:nvSpPr>
        <dsp:cNvPr id="0" name=""/>
        <dsp:cNvSpPr/>
      </dsp:nvSpPr>
      <dsp:spPr>
        <a:xfrm>
          <a:off x="1964595" y="563318"/>
          <a:ext cx="822720" cy="168763"/>
        </a:xfrm>
        <a:custGeom>
          <a:avLst/>
          <a:gdLst/>
          <a:ahLst/>
          <a:cxnLst/>
          <a:rect l="0" t="0" r="0" b="0"/>
          <a:pathLst>
            <a:path>
              <a:moveTo>
                <a:pt x="822720" y="0"/>
              </a:moveTo>
              <a:lnTo>
                <a:pt x="822720" y="84381"/>
              </a:lnTo>
              <a:lnTo>
                <a:pt x="0" y="84381"/>
              </a:lnTo>
              <a:lnTo>
                <a:pt x="0" y="168763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D48C9D-4D3B-4573-8B8D-2F957A472063}">
      <dsp:nvSpPr>
        <dsp:cNvPr id="0" name=""/>
        <dsp:cNvSpPr/>
      </dsp:nvSpPr>
      <dsp:spPr>
        <a:xfrm>
          <a:off x="1648163" y="732081"/>
          <a:ext cx="632862" cy="4219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LoRa</a:t>
          </a:r>
          <a:r>
            <a:rPr lang="zh-CN" altLang="en-US" sz="1000" kern="1200"/>
            <a:t>通信</a:t>
          </a:r>
        </a:p>
      </dsp:txBody>
      <dsp:txXfrm>
        <a:off x="1660520" y="744438"/>
        <a:ext cx="608148" cy="397194"/>
      </dsp:txXfrm>
    </dsp:sp>
    <dsp:sp modelId="{E8D9E022-725B-4AAC-B230-6B857D9DB525}">
      <dsp:nvSpPr>
        <dsp:cNvPr id="0" name=""/>
        <dsp:cNvSpPr/>
      </dsp:nvSpPr>
      <dsp:spPr>
        <a:xfrm>
          <a:off x="2741595" y="563318"/>
          <a:ext cx="91440" cy="16876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68763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37B815-DAE4-4C58-BAB3-5E9BF3252344}">
      <dsp:nvSpPr>
        <dsp:cNvPr id="0" name=""/>
        <dsp:cNvSpPr/>
      </dsp:nvSpPr>
      <dsp:spPr>
        <a:xfrm>
          <a:off x="2470884" y="732081"/>
          <a:ext cx="632862" cy="4219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2.4G</a:t>
          </a:r>
          <a:r>
            <a:rPr lang="zh-CN" altLang="en-US" sz="1000" kern="1200"/>
            <a:t>通信</a:t>
          </a:r>
        </a:p>
      </dsp:txBody>
      <dsp:txXfrm>
        <a:off x="2483241" y="744438"/>
        <a:ext cx="608148" cy="397194"/>
      </dsp:txXfrm>
    </dsp:sp>
    <dsp:sp modelId="{228F6A58-41D8-4089-8AA3-E9ECD14A3891}">
      <dsp:nvSpPr>
        <dsp:cNvPr id="0" name=""/>
        <dsp:cNvSpPr/>
      </dsp:nvSpPr>
      <dsp:spPr>
        <a:xfrm>
          <a:off x="2787315" y="563318"/>
          <a:ext cx="822720" cy="1687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381"/>
              </a:lnTo>
              <a:lnTo>
                <a:pt x="822720" y="84381"/>
              </a:lnTo>
              <a:lnTo>
                <a:pt x="822720" y="168763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84A28-8507-4CF2-8120-7AF609DC1B61}">
      <dsp:nvSpPr>
        <dsp:cNvPr id="0" name=""/>
        <dsp:cNvSpPr/>
      </dsp:nvSpPr>
      <dsp:spPr>
        <a:xfrm>
          <a:off x="3293605" y="732081"/>
          <a:ext cx="632862" cy="4219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232</a:t>
          </a:r>
          <a:r>
            <a:rPr lang="zh-CN" altLang="en-US" sz="1000" kern="1200"/>
            <a:t>通信</a:t>
          </a:r>
        </a:p>
      </dsp:txBody>
      <dsp:txXfrm>
        <a:off x="3305962" y="744438"/>
        <a:ext cx="608148" cy="397194"/>
      </dsp:txXfrm>
    </dsp:sp>
    <dsp:sp modelId="{E302433A-B55D-4FA3-9CD9-54B6AAB85323}">
      <dsp:nvSpPr>
        <dsp:cNvPr id="0" name=""/>
        <dsp:cNvSpPr/>
      </dsp:nvSpPr>
      <dsp:spPr>
        <a:xfrm>
          <a:off x="2787315" y="563318"/>
          <a:ext cx="1645441" cy="1687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381"/>
              </a:lnTo>
              <a:lnTo>
                <a:pt x="1645441" y="84381"/>
              </a:lnTo>
              <a:lnTo>
                <a:pt x="1645441" y="168763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579121-88FC-4F0E-9647-7F14BF01FF30}">
      <dsp:nvSpPr>
        <dsp:cNvPr id="0" name=""/>
        <dsp:cNvSpPr/>
      </dsp:nvSpPr>
      <dsp:spPr>
        <a:xfrm>
          <a:off x="4116326" y="732081"/>
          <a:ext cx="632862" cy="4219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kern="1200"/>
            <a:t>485</a:t>
          </a:r>
          <a:r>
            <a:rPr lang="zh-CN" altLang="en-US" sz="1000" kern="1200"/>
            <a:t>通信</a:t>
          </a:r>
        </a:p>
      </dsp:txBody>
      <dsp:txXfrm>
        <a:off x="4128683" y="744438"/>
        <a:ext cx="608148" cy="397194"/>
      </dsp:txXfrm>
    </dsp:sp>
    <dsp:sp modelId="{CB24B945-56EA-4488-A0D3-C4C772208E4B}">
      <dsp:nvSpPr>
        <dsp:cNvPr id="0" name=""/>
        <dsp:cNvSpPr/>
      </dsp:nvSpPr>
      <dsp:spPr>
        <a:xfrm>
          <a:off x="2787315" y="563318"/>
          <a:ext cx="2468162" cy="16876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4381"/>
              </a:lnTo>
              <a:lnTo>
                <a:pt x="2468162" y="84381"/>
              </a:lnTo>
              <a:lnTo>
                <a:pt x="2468162" y="168763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33D589-6ACF-480F-8CAB-7C642C98CA1E}">
      <dsp:nvSpPr>
        <dsp:cNvPr id="0" name=""/>
        <dsp:cNvSpPr/>
      </dsp:nvSpPr>
      <dsp:spPr>
        <a:xfrm>
          <a:off x="4939047" y="732081"/>
          <a:ext cx="632862" cy="4219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900" kern="1200"/>
            <a:t>Zigbee</a:t>
          </a:r>
          <a:r>
            <a:rPr lang="zh-CN" altLang="en-US" sz="900" kern="1200"/>
            <a:t>通信</a:t>
          </a:r>
        </a:p>
      </dsp:txBody>
      <dsp:txXfrm>
        <a:off x="4951404" y="744438"/>
        <a:ext cx="608148" cy="397194"/>
      </dsp:txXfrm>
    </dsp:sp>
  </dsp:spTree>
</dsp:drawing>
</file>

<file path=word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355054-9A21-4AF8-9199-4E5BA7AEF87E}">
      <dsp:nvSpPr>
        <dsp:cNvPr id="0" name=""/>
        <dsp:cNvSpPr/>
      </dsp:nvSpPr>
      <dsp:spPr>
        <a:xfrm>
          <a:off x="1948266" y="367899"/>
          <a:ext cx="1762515" cy="35793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应用开发内容</a:t>
          </a:r>
        </a:p>
      </dsp:txBody>
      <dsp:txXfrm>
        <a:off x="1958750" y="378383"/>
        <a:ext cx="1741547" cy="336970"/>
      </dsp:txXfrm>
    </dsp:sp>
    <dsp:sp modelId="{BFCEC450-9606-4BA1-82E8-9D6167B21994}">
      <dsp:nvSpPr>
        <dsp:cNvPr id="0" name=""/>
        <dsp:cNvSpPr/>
      </dsp:nvSpPr>
      <dsp:spPr>
        <a:xfrm>
          <a:off x="458702" y="725838"/>
          <a:ext cx="2370822" cy="249552"/>
        </a:xfrm>
        <a:custGeom>
          <a:avLst/>
          <a:gdLst/>
          <a:ahLst/>
          <a:cxnLst/>
          <a:rect l="0" t="0" r="0" b="0"/>
          <a:pathLst>
            <a:path>
              <a:moveTo>
                <a:pt x="2370822" y="0"/>
              </a:moveTo>
              <a:lnTo>
                <a:pt x="2370822" y="124776"/>
              </a:lnTo>
              <a:lnTo>
                <a:pt x="0" y="124776"/>
              </a:lnTo>
              <a:lnTo>
                <a:pt x="0" y="249552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7ABC93-9768-4D96-A1A0-1DD215827688}">
      <dsp:nvSpPr>
        <dsp:cNvPr id="0" name=""/>
        <dsp:cNvSpPr/>
      </dsp:nvSpPr>
      <dsp:spPr>
        <a:xfrm>
          <a:off x="11562" y="975390"/>
          <a:ext cx="894279" cy="27449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智能家居</a:t>
          </a:r>
        </a:p>
      </dsp:txBody>
      <dsp:txXfrm>
        <a:off x="19602" y="983430"/>
        <a:ext cx="878199" cy="258414"/>
      </dsp:txXfrm>
    </dsp:sp>
    <dsp:sp modelId="{7E83C750-274D-4E32-BDEC-B28F073B0E0D}">
      <dsp:nvSpPr>
        <dsp:cNvPr id="0" name=""/>
        <dsp:cNvSpPr/>
      </dsp:nvSpPr>
      <dsp:spPr>
        <a:xfrm>
          <a:off x="1633728" y="725838"/>
          <a:ext cx="1195796" cy="249552"/>
        </a:xfrm>
        <a:custGeom>
          <a:avLst/>
          <a:gdLst/>
          <a:ahLst/>
          <a:cxnLst/>
          <a:rect l="0" t="0" r="0" b="0"/>
          <a:pathLst>
            <a:path>
              <a:moveTo>
                <a:pt x="1195796" y="0"/>
              </a:moveTo>
              <a:lnTo>
                <a:pt x="1195796" y="124776"/>
              </a:lnTo>
              <a:lnTo>
                <a:pt x="0" y="124776"/>
              </a:lnTo>
              <a:lnTo>
                <a:pt x="0" y="249552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11EABC-E742-473F-93DE-B24F823326A6}">
      <dsp:nvSpPr>
        <dsp:cNvPr id="0" name=""/>
        <dsp:cNvSpPr/>
      </dsp:nvSpPr>
      <dsp:spPr>
        <a:xfrm>
          <a:off x="1186588" y="975390"/>
          <a:ext cx="894279" cy="27449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智慧农业</a:t>
          </a:r>
        </a:p>
      </dsp:txBody>
      <dsp:txXfrm>
        <a:off x="1194628" y="983430"/>
        <a:ext cx="878199" cy="258414"/>
      </dsp:txXfrm>
    </dsp:sp>
    <dsp:sp modelId="{18B3BA3C-26B2-4357-8A57-D610530BDBF3}">
      <dsp:nvSpPr>
        <dsp:cNvPr id="0" name=""/>
        <dsp:cNvSpPr/>
      </dsp:nvSpPr>
      <dsp:spPr>
        <a:xfrm>
          <a:off x="2763033" y="725838"/>
          <a:ext cx="91440" cy="249552"/>
        </a:xfrm>
        <a:custGeom>
          <a:avLst/>
          <a:gdLst/>
          <a:ahLst/>
          <a:cxnLst/>
          <a:rect l="0" t="0" r="0" b="0"/>
          <a:pathLst>
            <a:path>
              <a:moveTo>
                <a:pt x="66490" y="0"/>
              </a:moveTo>
              <a:lnTo>
                <a:pt x="66490" y="124776"/>
              </a:lnTo>
              <a:lnTo>
                <a:pt x="45720" y="124776"/>
              </a:lnTo>
              <a:lnTo>
                <a:pt x="45720" y="249552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9FD2B2-7F46-4DF5-8457-FF2C9C0ACB95}">
      <dsp:nvSpPr>
        <dsp:cNvPr id="0" name=""/>
        <dsp:cNvSpPr/>
      </dsp:nvSpPr>
      <dsp:spPr>
        <a:xfrm>
          <a:off x="2361614" y="975390"/>
          <a:ext cx="894279" cy="27449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智能交通</a:t>
          </a:r>
        </a:p>
      </dsp:txBody>
      <dsp:txXfrm>
        <a:off x="2369654" y="983430"/>
        <a:ext cx="878199" cy="258414"/>
      </dsp:txXfrm>
    </dsp:sp>
    <dsp:sp modelId="{B52779BC-C455-4C7C-8F56-2AF50402A58E}">
      <dsp:nvSpPr>
        <dsp:cNvPr id="0" name=""/>
        <dsp:cNvSpPr/>
      </dsp:nvSpPr>
      <dsp:spPr>
        <a:xfrm>
          <a:off x="2829524" y="725838"/>
          <a:ext cx="1154255" cy="249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776"/>
              </a:lnTo>
              <a:lnTo>
                <a:pt x="1154255" y="124776"/>
              </a:lnTo>
              <a:lnTo>
                <a:pt x="1154255" y="249552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A8F87E-3498-4730-9FC5-F850602BAC58}">
      <dsp:nvSpPr>
        <dsp:cNvPr id="0" name=""/>
        <dsp:cNvSpPr/>
      </dsp:nvSpPr>
      <dsp:spPr>
        <a:xfrm>
          <a:off x="3536639" y="975390"/>
          <a:ext cx="894279" cy="274494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智慧医疗</a:t>
          </a:r>
        </a:p>
      </dsp:txBody>
      <dsp:txXfrm>
        <a:off x="3544679" y="983430"/>
        <a:ext cx="878199" cy="258414"/>
      </dsp:txXfrm>
    </dsp:sp>
    <dsp:sp modelId="{89CCD592-87E0-45E2-A8DB-CC642AB204B7}">
      <dsp:nvSpPr>
        <dsp:cNvPr id="0" name=""/>
        <dsp:cNvSpPr/>
      </dsp:nvSpPr>
      <dsp:spPr>
        <a:xfrm>
          <a:off x="2829524" y="725838"/>
          <a:ext cx="2350051" cy="249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4776"/>
              </a:lnTo>
              <a:lnTo>
                <a:pt x="2350051" y="124776"/>
              </a:lnTo>
              <a:lnTo>
                <a:pt x="2350051" y="249552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B35D3F-D146-4214-91BC-ADB13640BC2F}">
      <dsp:nvSpPr>
        <dsp:cNvPr id="0" name=""/>
        <dsp:cNvSpPr/>
      </dsp:nvSpPr>
      <dsp:spPr>
        <a:xfrm>
          <a:off x="4711665" y="975390"/>
          <a:ext cx="935820" cy="26854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智能小车</a:t>
          </a:r>
        </a:p>
      </dsp:txBody>
      <dsp:txXfrm>
        <a:off x="4719530" y="983255"/>
        <a:ext cx="920090" cy="252813"/>
      </dsp:txXfrm>
    </dsp:sp>
  </dsp:spTree>
</dsp:drawing>
</file>

<file path=word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355054-9A21-4AF8-9199-4E5BA7AEF87E}">
      <dsp:nvSpPr>
        <dsp:cNvPr id="0" name=""/>
        <dsp:cNvSpPr/>
      </dsp:nvSpPr>
      <dsp:spPr>
        <a:xfrm>
          <a:off x="1437984" y="33227"/>
          <a:ext cx="2399414" cy="39255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智能家居开发</a:t>
          </a:r>
        </a:p>
      </dsp:txBody>
      <dsp:txXfrm>
        <a:off x="1449482" y="44725"/>
        <a:ext cx="2376418" cy="369561"/>
      </dsp:txXfrm>
    </dsp:sp>
    <dsp:sp modelId="{BFCEC450-9606-4BA1-82E8-9D6167B21994}">
      <dsp:nvSpPr>
        <dsp:cNvPr id="0" name=""/>
        <dsp:cNvSpPr/>
      </dsp:nvSpPr>
      <dsp:spPr>
        <a:xfrm>
          <a:off x="1017842" y="425785"/>
          <a:ext cx="1619849" cy="339729"/>
        </a:xfrm>
        <a:custGeom>
          <a:avLst/>
          <a:gdLst/>
          <a:ahLst/>
          <a:cxnLst/>
          <a:rect l="0" t="0" r="0" b="0"/>
          <a:pathLst>
            <a:path>
              <a:moveTo>
                <a:pt x="1619849" y="0"/>
              </a:moveTo>
              <a:lnTo>
                <a:pt x="1619849" y="169864"/>
              </a:lnTo>
              <a:lnTo>
                <a:pt x="0" y="169864"/>
              </a:lnTo>
              <a:lnTo>
                <a:pt x="0" y="33972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7ABC93-9768-4D96-A1A0-1DD215827688}">
      <dsp:nvSpPr>
        <dsp:cNvPr id="0" name=""/>
        <dsp:cNvSpPr/>
      </dsp:nvSpPr>
      <dsp:spPr>
        <a:xfrm>
          <a:off x="803978" y="765515"/>
          <a:ext cx="427728" cy="149045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实时探测燃气</a:t>
          </a:r>
        </a:p>
      </dsp:txBody>
      <dsp:txXfrm>
        <a:off x="816506" y="778043"/>
        <a:ext cx="402672" cy="1465398"/>
      </dsp:txXfrm>
    </dsp:sp>
    <dsp:sp modelId="{7E83C750-274D-4E32-BDEC-B28F073B0E0D}">
      <dsp:nvSpPr>
        <dsp:cNvPr id="0" name=""/>
        <dsp:cNvSpPr/>
      </dsp:nvSpPr>
      <dsp:spPr>
        <a:xfrm>
          <a:off x="1827767" y="425785"/>
          <a:ext cx="809924" cy="339729"/>
        </a:xfrm>
        <a:custGeom>
          <a:avLst/>
          <a:gdLst/>
          <a:ahLst/>
          <a:cxnLst/>
          <a:rect l="0" t="0" r="0" b="0"/>
          <a:pathLst>
            <a:path>
              <a:moveTo>
                <a:pt x="809924" y="0"/>
              </a:moveTo>
              <a:lnTo>
                <a:pt x="809924" y="169864"/>
              </a:lnTo>
              <a:lnTo>
                <a:pt x="0" y="169864"/>
              </a:lnTo>
              <a:lnTo>
                <a:pt x="0" y="33972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11EABC-E742-473F-93DE-B24F823326A6}">
      <dsp:nvSpPr>
        <dsp:cNvPr id="0" name=""/>
        <dsp:cNvSpPr/>
      </dsp:nvSpPr>
      <dsp:spPr>
        <a:xfrm>
          <a:off x="1613903" y="765515"/>
          <a:ext cx="427728" cy="149045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实时探测烟雾</a:t>
          </a:r>
        </a:p>
      </dsp:txBody>
      <dsp:txXfrm>
        <a:off x="1626431" y="778043"/>
        <a:ext cx="402672" cy="1465398"/>
      </dsp:txXfrm>
    </dsp:sp>
    <dsp:sp modelId="{18B3BA3C-26B2-4357-8A57-D610530BDBF3}">
      <dsp:nvSpPr>
        <dsp:cNvPr id="0" name=""/>
        <dsp:cNvSpPr/>
      </dsp:nvSpPr>
      <dsp:spPr>
        <a:xfrm>
          <a:off x="2591972" y="425785"/>
          <a:ext cx="91440" cy="33972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3972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9FD2B2-7F46-4DF5-8457-FF2C9C0ACB95}">
      <dsp:nvSpPr>
        <dsp:cNvPr id="0" name=""/>
        <dsp:cNvSpPr/>
      </dsp:nvSpPr>
      <dsp:spPr>
        <a:xfrm>
          <a:off x="2423827" y="765515"/>
          <a:ext cx="427728" cy="149045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人体感应</a:t>
          </a:r>
        </a:p>
      </dsp:txBody>
      <dsp:txXfrm>
        <a:off x="2436355" y="778043"/>
        <a:ext cx="402672" cy="1465398"/>
      </dsp:txXfrm>
    </dsp:sp>
    <dsp:sp modelId="{B52779BC-C455-4C7C-8F56-2AF50402A58E}">
      <dsp:nvSpPr>
        <dsp:cNvPr id="0" name=""/>
        <dsp:cNvSpPr/>
      </dsp:nvSpPr>
      <dsp:spPr>
        <a:xfrm>
          <a:off x="2637692" y="425785"/>
          <a:ext cx="809924" cy="3397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9864"/>
              </a:lnTo>
              <a:lnTo>
                <a:pt x="809924" y="169864"/>
              </a:lnTo>
              <a:lnTo>
                <a:pt x="809924" y="33972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A8F87E-3498-4730-9FC5-F850602BAC58}">
      <dsp:nvSpPr>
        <dsp:cNvPr id="0" name=""/>
        <dsp:cNvSpPr/>
      </dsp:nvSpPr>
      <dsp:spPr>
        <a:xfrm>
          <a:off x="3233752" y="765515"/>
          <a:ext cx="427728" cy="149045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智能照明</a:t>
          </a:r>
        </a:p>
      </dsp:txBody>
      <dsp:txXfrm>
        <a:off x="3246280" y="778043"/>
        <a:ext cx="402672" cy="1465398"/>
      </dsp:txXfrm>
    </dsp:sp>
    <dsp:sp modelId="{DB7F3C20-4556-429A-B837-007A9C208D0B}">
      <dsp:nvSpPr>
        <dsp:cNvPr id="0" name=""/>
        <dsp:cNvSpPr/>
      </dsp:nvSpPr>
      <dsp:spPr>
        <a:xfrm>
          <a:off x="2637692" y="425785"/>
          <a:ext cx="1619849" cy="3397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9864"/>
              </a:lnTo>
              <a:lnTo>
                <a:pt x="1619849" y="169864"/>
              </a:lnTo>
              <a:lnTo>
                <a:pt x="1619849" y="339729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C2A431-E7A8-444B-976A-C5B3BDBA731F}">
      <dsp:nvSpPr>
        <dsp:cNvPr id="0" name=""/>
        <dsp:cNvSpPr/>
      </dsp:nvSpPr>
      <dsp:spPr>
        <a:xfrm>
          <a:off x="4043676" y="765515"/>
          <a:ext cx="427728" cy="146347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智能控制</a:t>
          </a:r>
        </a:p>
      </dsp:txBody>
      <dsp:txXfrm>
        <a:off x="4056204" y="778043"/>
        <a:ext cx="402672" cy="1438423"/>
      </dsp:txXfrm>
    </dsp:sp>
  </dsp:spTree>
</dsp:drawing>
</file>

<file path=word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355054-9A21-4AF8-9199-4E5BA7AEF87E}">
      <dsp:nvSpPr>
        <dsp:cNvPr id="0" name=""/>
        <dsp:cNvSpPr/>
      </dsp:nvSpPr>
      <dsp:spPr>
        <a:xfrm>
          <a:off x="1692567" y="412737"/>
          <a:ext cx="1890249" cy="44459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智慧农业</a:t>
          </a:r>
        </a:p>
      </dsp:txBody>
      <dsp:txXfrm>
        <a:off x="1705589" y="425759"/>
        <a:ext cx="1864205" cy="418546"/>
      </dsp:txXfrm>
    </dsp:sp>
    <dsp:sp modelId="{BFCEC450-9606-4BA1-82E8-9D6167B21994}">
      <dsp:nvSpPr>
        <dsp:cNvPr id="0" name=""/>
        <dsp:cNvSpPr/>
      </dsp:nvSpPr>
      <dsp:spPr>
        <a:xfrm>
          <a:off x="1205603" y="857327"/>
          <a:ext cx="1432088" cy="361553"/>
        </a:xfrm>
        <a:custGeom>
          <a:avLst/>
          <a:gdLst/>
          <a:ahLst/>
          <a:cxnLst/>
          <a:rect l="0" t="0" r="0" b="0"/>
          <a:pathLst>
            <a:path>
              <a:moveTo>
                <a:pt x="1432088" y="0"/>
              </a:moveTo>
              <a:lnTo>
                <a:pt x="1432088" y="180776"/>
              </a:lnTo>
              <a:lnTo>
                <a:pt x="0" y="180776"/>
              </a:lnTo>
              <a:lnTo>
                <a:pt x="0" y="361553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7ABC93-9768-4D96-A1A0-1DD215827688}">
      <dsp:nvSpPr>
        <dsp:cNvPr id="0" name=""/>
        <dsp:cNvSpPr/>
      </dsp:nvSpPr>
      <dsp:spPr>
        <a:xfrm>
          <a:off x="135507" y="1218880"/>
          <a:ext cx="2140192" cy="34425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土壤酸碱性监测</a:t>
          </a:r>
        </a:p>
      </dsp:txBody>
      <dsp:txXfrm>
        <a:off x="145590" y="1228963"/>
        <a:ext cx="2120026" cy="324086"/>
      </dsp:txXfrm>
    </dsp:sp>
    <dsp:sp modelId="{7E83C750-274D-4E32-BDEC-B28F073B0E0D}">
      <dsp:nvSpPr>
        <dsp:cNvPr id="0" name=""/>
        <dsp:cNvSpPr/>
      </dsp:nvSpPr>
      <dsp:spPr>
        <a:xfrm>
          <a:off x="2637692" y="857327"/>
          <a:ext cx="1432088" cy="3615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0776"/>
              </a:lnTo>
              <a:lnTo>
                <a:pt x="1432088" y="180776"/>
              </a:lnTo>
              <a:lnTo>
                <a:pt x="1432088" y="361553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11EABC-E742-473F-93DE-B24F823326A6}">
      <dsp:nvSpPr>
        <dsp:cNvPr id="0" name=""/>
        <dsp:cNvSpPr/>
      </dsp:nvSpPr>
      <dsp:spPr>
        <a:xfrm>
          <a:off x="2999683" y="1218880"/>
          <a:ext cx="2140192" cy="344252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环境温湿度监测</a:t>
          </a:r>
        </a:p>
      </dsp:txBody>
      <dsp:txXfrm>
        <a:off x="3009766" y="1228963"/>
        <a:ext cx="2120026" cy="324086"/>
      </dsp:txXfrm>
    </dsp:sp>
  </dsp:spTree>
</dsp:drawing>
</file>

<file path=word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355054-9A21-4AF8-9199-4E5BA7AEF87E}">
      <dsp:nvSpPr>
        <dsp:cNvPr id="0" name=""/>
        <dsp:cNvSpPr/>
      </dsp:nvSpPr>
      <dsp:spPr>
        <a:xfrm>
          <a:off x="1847605" y="447515"/>
          <a:ext cx="1579098" cy="40444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智能交通</a:t>
          </a:r>
        </a:p>
      </dsp:txBody>
      <dsp:txXfrm>
        <a:off x="1859451" y="459361"/>
        <a:ext cx="1555406" cy="380753"/>
      </dsp:txXfrm>
    </dsp:sp>
    <dsp:sp modelId="{BFCEC450-9606-4BA1-82E8-9D6167B21994}">
      <dsp:nvSpPr>
        <dsp:cNvPr id="0" name=""/>
        <dsp:cNvSpPr/>
      </dsp:nvSpPr>
      <dsp:spPr>
        <a:xfrm>
          <a:off x="781101" y="851960"/>
          <a:ext cx="1856053" cy="178900"/>
        </a:xfrm>
        <a:custGeom>
          <a:avLst/>
          <a:gdLst/>
          <a:ahLst/>
          <a:cxnLst/>
          <a:rect l="0" t="0" r="0" b="0"/>
          <a:pathLst>
            <a:path>
              <a:moveTo>
                <a:pt x="1856053" y="0"/>
              </a:moveTo>
              <a:lnTo>
                <a:pt x="1856053" y="89450"/>
              </a:lnTo>
              <a:lnTo>
                <a:pt x="0" y="89450"/>
              </a:lnTo>
              <a:lnTo>
                <a:pt x="0" y="17890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7ABC93-9768-4D96-A1A0-1DD215827688}">
      <dsp:nvSpPr>
        <dsp:cNvPr id="0" name=""/>
        <dsp:cNvSpPr/>
      </dsp:nvSpPr>
      <dsp:spPr>
        <a:xfrm>
          <a:off x="3328" y="1030861"/>
          <a:ext cx="1555544" cy="49683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红绿灯控制</a:t>
          </a:r>
        </a:p>
      </dsp:txBody>
      <dsp:txXfrm>
        <a:off x="17880" y="1045413"/>
        <a:ext cx="1526440" cy="467730"/>
      </dsp:txXfrm>
    </dsp:sp>
    <dsp:sp modelId="{7E83C750-274D-4E32-BDEC-B28F073B0E0D}">
      <dsp:nvSpPr>
        <dsp:cNvPr id="0" name=""/>
        <dsp:cNvSpPr/>
      </dsp:nvSpPr>
      <dsp:spPr>
        <a:xfrm>
          <a:off x="2537908" y="851960"/>
          <a:ext cx="99246" cy="178900"/>
        </a:xfrm>
        <a:custGeom>
          <a:avLst/>
          <a:gdLst/>
          <a:ahLst/>
          <a:cxnLst/>
          <a:rect l="0" t="0" r="0" b="0"/>
          <a:pathLst>
            <a:path>
              <a:moveTo>
                <a:pt x="99246" y="0"/>
              </a:moveTo>
              <a:lnTo>
                <a:pt x="99246" y="89450"/>
              </a:lnTo>
              <a:lnTo>
                <a:pt x="0" y="89450"/>
              </a:lnTo>
              <a:lnTo>
                <a:pt x="0" y="17890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11EABC-E742-473F-93DE-B24F823326A6}">
      <dsp:nvSpPr>
        <dsp:cNvPr id="0" name=""/>
        <dsp:cNvSpPr/>
      </dsp:nvSpPr>
      <dsp:spPr>
        <a:xfrm>
          <a:off x="1760136" y="1030861"/>
          <a:ext cx="1555544" cy="496834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定位显示</a:t>
          </a:r>
        </a:p>
      </dsp:txBody>
      <dsp:txXfrm>
        <a:off x="1774688" y="1045413"/>
        <a:ext cx="1526440" cy="467730"/>
      </dsp:txXfrm>
    </dsp:sp>
    <dsp:sp modelId="{74CEE67F-AEAB-4358-9601-1AA4745E9F9D}">
      <dsp:nvSpPr>
        <dsp:cNvPr id="0" name=""/>
        <dsp:cNvSpPr/>
      </dsp:nvSpPr>
      <dsp:spPr>
        <a:xfrm>
          <a:off x="2637155" y="851960"/>
          <a:ext cx="1756807" cy="1789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450"/>
              </a:lnTo>
              <a:lnTo>
                <a:pt x="1756807" y="89450"/>
              </a:lnTo>
              <a:lnTo>
                <a:pt x="1756807" y="17890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54E06D-323A-4959-99CA-9AC90E75DDDF}">
      <dsp:nvSpPr>
        <dsp:cNvPr id="0" name=""/>
        <dsp:cNvSpPr/>
      </dsp:nvSpPr>
      <dsp:spPr>
        <a:xfrm>
          <a:off x="3516944" y="1030861"/>
          <a:ext cx="1754036" cy="49686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/>
            <a:t>酒精浓度检测</a:t>
          </a:r>
        </a:p>
      </dsp:txBody>
      <dsp:txXfrm>
        <a:off x="3531497" y="1045414"/>
        <a:ext cx="1724930" cy="46776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10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5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6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7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8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layout9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BD37F2-FCEE-48DA-B8E0-EA7B602386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7</TotalTime>
  <Pages>18</Pages>
  <Words>1451</Words>
  <Characters>8272</Characters>
  <Application>Microsoft Office Word</Application>
  <DocSecurity>0</DocSecurity>
  <Lines>68</Lines>
  <Paragraphs>19</Paragraphs>
  <ScaleCrop>false</ScaleCrop>
  <Company/>
  <LinksUpToDate>false</LinksUpToDate>
  <CharactersWithSpaces>9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Y</dc:creator>
  <cp:keywords/>
  <dc:description/>
  <cp:lastModifiedBy>yan liu</cp:lastModifiedBy>
  <cp:revision>1016</cp:revision>
  <dcterms:created xsi:type="dcterms:W3CDTF">2022-05-02T02:47:00Z</dcterms:created>
  <dcterms:modified xsi:type="dcterms:W3CDTF">2023-05-21T12:32:00Z</dcterms:modified>
</cp:coreProperties>
</file>